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B5DEF" w14:textId="77777777" w:rsidR="0083392D" w:rsidRPr="00396A2F" w:rsidRDefault="0083392D" w:rsidP="0083392D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0" w:name="_Toc501385916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t>Глава 1. Спецификация языка программирования</w:t>
      </w:r>
      <w:bookmarkEnd w:id="0"/>
    </w:p>
    <w:p w14:paraId="086F7D8F" w14:textId="77777777" w:rsidR="0083392D" w:rsidRPr="00126F78" w:rsidRDefault="0083392D" w:rsidP="0083392D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" w:name="_Toc469840237"/>
      <w:bookmarkStart w:id="2" w:name="_Toc469841116"/>
      <w:bookmarkStart w:id="3" w:name="_Toc469842880"/>
      <w:bookmarkStart w:id="4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"/>
      <w:bookmarkEnd w:id="2"/>
      <w:bookmarkEnd w:id="3"/>
      <w:bookmarkEnd w:id="4"/>
    </w:p>
    <w:p w14:paraId="3830815C" w14:textId="51D8152B" w:rsidR="0083392D" w:rsidRPr="008F19E9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5" w:name="_Toc469840238"/>
      <w:bookmarkStart w:id="6" w:name="_Toc469841117"/>
      <w:bookmarkStart w:id="7" w:name="_Toc469842881"/>
      <w:bookmarkStart w:id="8" w:name="_Toc501385918"/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8F19E9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77777777" w:rsidR="0083392D" w:rsidRPr="0083392D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3392D">
        <w:rPr>
          <w:rStyle w:val="20"/>
          <w:rFonts w:ascii="Times New Roman" w:hAnsi="Times New Roman" w:cs="Times New Roman"/>
          <w:b/>
          <w:color w:val="000000" w:themeColor="text1"/>
          <w:sz w:val="28"/>
        </w:rPr>
        <w:t>Алфавит языка</w:t>
      </w:r>
      <w:bookmarkEnd w:id="5"/>
      <w:bookmarkEnd w:id="6"/>
      <w:bookmarkEnd w:id="7"/>
      <w:bookmarkEnd w:id="8"/>
    </w:p>
    <w:p w14:paraId="23C5981E" w14:textId="55AD000A" w:rsidR="0083392D" w:rsidRPr="008F19E9" w:rsidRDefault="0083392D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2D1F67" w:rsidRDefault="0083392D" w:rsidP="008F1AD1">
      <w:pPr>
        <w:spacing w:after="0" w:line="240" w:lineRule="auto"/>
        <w:jc w:val="both"/>
        <w:rPr>
          <w:rFonts w:eastAsia="Calibri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F19E9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647C5A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>:</w:t>
      </w:r>
      <w:r w:rsidR="00D945AE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D945AE">
        <w:rPr>
          <w:rFonts w:ascii="Times New Roman" w:eastAsia="Calibri" w:hAnsi="Times New Roman" w:cs="Times New Roman"/>
          <w:sz w:val="28"/>
          <w:szCs w:val="28"/>
        </w:rPr>
        <w:t>&lt; &gt; = !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 xml:space="preserve">” 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и </w:t>
      </w:r>
      <w:r w:rsidR="002D1F67">
        <w:rPr>
          <w:rFonts w:ascii="Times New Roman" w:eastAsia="Calibri" w:hAnsi="Times New Roman" w:cs="Times New Roman"/>
          <w:sz w:val="28"/>
          <w:szCs w:val="28"/>
        </w:rPr>
        <w:t>символы сепараторов</w:t>
      </w:r>
      <w:r w:rsidR="002D1F67" w:rsidRPr="002D1F67">
        <w:rPr>
          <w:rFonts w:ascii="Times New Roman" w:eastAsia="Calibri" w:hAnsi="Times New Roman" w:cs="Times New Roman"/>
          <w:sz w:val="28"/>
          <w:szCs w:val="28"/>
        </w:rPr>
        <w:t>: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D945AE">
        <w:rPr>
          <w:rFonts w:ascii="Times New Roman" w:eastAsia="Calibri" w:hAnsi="Times New Roman" w:cs="Times New Roman"/>
          <w:sz w:val="28"/>
          <w:szCs w:val="28"/>
        </w:rPr>
        <w:t>,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D945AE">
        <w:rPr>
          <w:rFonts w:ascii="Times New Roman" w:eastAsia="Calibri" w:hAnsi="Times New Roman" w:cs="Times New Roman"/>
          <w:sz w:val="28"/>
          <w:szCs w:val="28"/>
        </w:rPr>
        <w:t>;</w:t>
      </w:r>
      <w:r w:rsidR="002D1F67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D945AE">
        <w:rPr>
          <w:rFonts w:ascii="Times New Roman" w:eastAsia="Calibri" w:hAnsi="Times New Roman" w:cs="Times New Roman"/>
          <w:sz w:val="28"/>
          <w:szCs w:val="28"/>
        </w:rPr>
        <w:t>{}()</w:t>
      </w:r>
    </w:p>
    <w:p w14:paraId="5ECF0347" w14:textId="0764F8B7" w:rsidR="0083392D" w:rsidRPr="00DF1649" w:rsidRDefault="00CA51EB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D9408" w14:textId="432D09B4" w:rsidR="0083392D" w:rsidRPr="008F1AD1" w:rsidRDefault="0083392D" w:rsidP="0083392D">
      <w:pPr>
        <w:pStyle w:val="a3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="008F1AD1">
        <w:rPr>
          <w:rFonts w:ascii="Times New Roman" w:hAnsi="Times New Roman" w:cs="Times New Roman"/>
          <w:sz w:val="28"/>
          <w:szCs w:val="28"/>
        </w:rPr>
        <w:t xml:space="preserve">Таблица кодировки </w:t>
      </w:r>
      <w:r w:rsidR="008B2B5E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1E4DD8E" w14:textId="77777777" w:rsidR="0083392D" w:rsidRPr="0083392D" w:rsidRDefault="0083392D" w:rsidP="0083392D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</w:rPr>
      </w:pPr>
      <w:bookmarkStart w:id="9" w:name="_Toc527930835"/>
      <w:bookmarkStart w:id="10" w:name="_Toc532814715"/>
      <w:r w:rsidRPr="0083392D">
        <w:rPr>
          <w:rStyle w:val="20"/>
          <w:rFonts w:ascii="Times New Roman" w:hAnsi="Times New Roman" w:cs="Times New Roman"/>
          <w:b/>
          <w:color w:val="000000" w:themeColor="text1"/>
          <w:sz w:val="28"/>
        </w:rPr>
        <w:t>Применяемые сепараторы</w:t>
      </w:r>
      <w:bookmarkEnd w:id="9"/>
      <w:bookmarkEnd w:id="10"/>
    </w:p>
    <w:p w14:paraId="0E341C5D" w14:textId="2C942E49" w:rsidR="00191B1C" w:rsidRDefault="0083392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именяемые сепараторы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в языке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8B7FC4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3392D">
        <w:rPr>
          <w:rFonts w:ascii="Times New Roman" w:eastAsia="Calibri" w:hAnsi="Times New Roman" w:cs="Times New Roman"/>
          <w:sz w:val="28"/>
          <w:szCs w:val="28"/>
        </w:rPr>
        <w:t>Таблица 1.1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0675C">
        <w:rPr>
          <w:rFonts w:ascii="Gadugi" w:hAnsi="Gadugi" w:cs="Times New Roman"/>
          <w:sz w:val="28"/>
          <w:szCs w:val="28"/>
        </w:rPr>
        <w:t>—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3392D">
        <w:rPr>
          <w:rFonts w:ascii="Times New Roman" w:eastAsia="Calibri" w:hAnsi="Times New Roman" w:cs="Times New Roman"/>
          <w:sz w:val="28"/>
          <w:szCs w:val="28"/>
        </w:rPr>
        <w:t>Применяемые сепараторы</w:t>
      </w:r>
    </w:p>
    <w:p w14:paraId="4BC066CF" w14:textId="77777777" w:rsidR="00026FCD" w:rsidRPr="00191B1C" w:rsidRDefault="00026FCD" w:rsidP="00191B1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EB2F29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464D3E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;</w:t>
            </w:r>
          </w:p>
        </w:tc>
        <w:tc>
          <w:tcPr>
            <w:tcW w:w="7389" w:type="dxa"/>
          </w:tcPr>
          <w:p w14:paraId="38E61372" w14:textId="77777777" w:rsidR="00191B1C" w:rsidRPr="00A73A92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464D3E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464D3E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FA78159" w:rsidR="00191B1C" w:rsidRP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’</w:t>
            </w:r>
          </w:p>
        </w:tc>
        <w:tc>
          <w:tcPr>
            <w:tcW w:w="7389" w:type="dxa"/>
          </w:tcPr>
          <w:p w14:paraId="1ED3A32C" w14:textId="396687CF" w:rsidR="00191B1C" w:rsidRDefault="00191B1C" w:rsidP="00235C12">
            <w:pPr>
              <w:pStyle w:val="a6"/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Default="00191B1C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C524CA" w:rsidRDefault="0083392D" w:rsidP="0083392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77777777" w:rsidR="008F19E9" w:rsidRPr="008B7FC4" w:rsidRDefault="008F19E9" w:rsidP="008F19E9">
      <w:pPr>
        <w:pStyle w:val="a3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1" w:name="_Toc527930836"/>
      <w:bookmarkStart w:id="12" w:name="_Toc532814716"/>
      <w:r w:rsidRPr="008B7FC4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</w:p>
    <w:p w14:paraId="00ABB4FC" w14:textId="43BA7A65" w:rsidR="008F19E9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8F19E9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77777777" w:rsidR="008F19E9" w:rsidRPr="00126F78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469840241"/>
      <w:bookmarkStart w:id="14" w:name="_Toc469841120"/>
      <w:bookmarkStart w:id="15" w:name="_Toc469842884"/>
      <w:bookmarkStart w:id="16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3"/>
      <w:bookmarkEnd w:id="14"/>
      <w:bookmarkEnd w:id="15"/>
      <w:bookmarkEnd w:id="16"/>
    </w:p>
    <w:p w14:paraId="10B8A73E" w14:textId="678E1773" w:rsidR="008F19E9" w:rsidRPr="008F19E9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F19E9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16F4C061" w14:textId="3548A355" w:rsidR="008F19E9" w:rsidRDefault="008F19E9" w:rsidP="008F19E9">
      <w:pPr>
        <w:pStyle w:val="a3"/>
        <w:shd w:val="clear" w:color="auto" w:fill="FFFFFF" w:themeFill="background1"/>
        <w:spacing w:before="240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</w:t>
      </w:r>
    </w:p>
    <w:p w14:paraId="3EAEB943" w14:textId="77777777" w:rsidR="007C6E62" w:rsidRPr="00126F78" w:rsidRDefault="007C6E62" w:rsidP="008F19E9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126F78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126F78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AA766F" w:rsidRDefault="00026FCD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</w:p>
          <w:p w14:paraId="6499F4D0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435D26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126F78" w:rsidRDefault="008F19E9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14083D" w:rsidRDefault="00103885" w:rsidP="00FB49F7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126F78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14083D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меньше либо равно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269F4C2" w14:textId="622E4AD4" w:rsidR="0014083D" w:rsidRPr="0014083D" w:rsidRDefault="0014083D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&gt;=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больше либо равно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EDD22D8" w14:textId="38FF9891" w:rsidR="0014083D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14083D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!=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7C6E6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на не равенство;</w:t>
            </w:r>
          </w:p>
          <w:p w14:paraId="5A539777" w14:textId="248C64B1" w:rsidR="008F19E9" w:rsidRDefault="007F0E98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0E98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1119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равнения </w:t>
            </w:r>
            <w:r w:rsidR="00111991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7F0E98" w:rsidRDefault="00111991" w:rsidP="0014083D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199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14083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1119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равнения больше;</w:t>
            </w:r>
          </w:p>
        </w:tc>
      </w:tr>
      <w:tr w:rsidR="008F19E9" w:rsidRPr="00126F78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7C6E62" w:rsidRDefault="007C6E62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7C6E62" w:rsidRDefault="007C6E62" w:rsidP="007C6E62">
            <w:pPr>
              <w:spacing w:after="0" w:line="240" w:lineRule="auto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6E62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126F78" w:rsidRDefault="007C6E62" w:rsidP="007C6E62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6E62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4B8B6038" w14:textId="77777777" w:rsidR="008F19E9" w:rsidRPr="008F19E9" w:rsidRDefault="008F19E9" w:rsidP="008F19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F71305" w14:textId="77777777" w:rsidR="008F19E9" w:rsidRPr="00126F78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469840242"/>
      <w:bookmarkStart w:id="18" w:name="_Toc469841121"/>
      <w:bookmarkStart w:id="19" w:name="_Toc469842885"/>
      <w:bookmarkStart w:id="20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образование типов данных</w:t>
      </w:r>
      <w:bookmarkEnd w:id="17"/>
      <w:bookmarkEnd w:id="18"/>
      <w:bookmarkEnd w:id="19"/>
      <w:bookmarkEnd w:id="20"/>
    </w:p>
    <w:p w14:paraId="6DA17603" w14:textId="34644123" w:rsidR="008F19E9" w:rsidRPr="00126F78" w:rsidRDefault="007C6E62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8F19E9" w:rsidRPr="00126F78">
        <w:rPr>
          <w:rFonts w:ascii="Times New Roman" w:hAnsi="Times New Roman" w:cs="Times New Roman"/>
          <w:sz w:val="28"/>
          <w:szCs w:val="28"/>
        </w:rPr>
        <w:t>зы</w:t>
      </w:r>
      <w:r>
        <w:rPr>
          <w:rFonts w:ascii="Times New Roman" w:hAnsi="Times New Roman" w:cs="Times New Roman"/>
          <w:sz w:val="28"/>
          <w:szCs w:val="28"/>
        </w:rPr>
        <w:t>к</w:t>
      </w:r>
      <w:r w:rsidR="008F19E9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126F78">
        <w:rPr>
          <w:rFonts w:ascii="Times New Roman" w:hAnsi="Times New Roman" w:cs="Times New Roman"/>
          <w:sz w:val="28"/>
          <w:szCs w:val="28"/>
        </w:rPr>
        <w:t>преобразование</w:t>
      </w:r>
      <w:r w:rsidR="008F19E9">
        <w:rPr>
          <w:rFonts w:ascii="Times New Roman" w:hAnsi="Times New Roman" w:cs="Times New Roman"/>
          <w:sz w:val="28"/>
          <w:szCs w:val="28"/>
        </w:rPr>
        <w:t xml:space="preserve"> типов данных не поддерживается.</w:t>
      </w:r>
    </w:p>
    <w:p w14:paraId="66395111" w14:textId="77777777" w:rsidR="008F19E9" w:rsidRPr="00F676C8" w:rsidRDefault="008F19E9" w:rsidP="008F19E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3"/>
      <w:bookmarkStart w:id="22" w:name="_Toc469841122"/>
      <w:bookmarkStart w:id="23" w:name="_Toc469842886"/>
      <w:bookmarkStart w:id="24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1"/>
      <w:bookmarkEnd w:id="22"/>
      <w:bookmarkEnd w:id="23"/>
      <w:bookmarkEnd w:id="24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3FE7DC4E" w14:textId="2BC0EFB8" w:rsidR="008F19E9" w:rsidRDefault="008F19E9" w:rsidP="008F19E9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19E9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>
        <w:rPr>
          <w:rFonts w:ascii="Times New Roman" w:hAnsi="Times New Roman" w:cs="Times New Roman"/>
          <w:sz w:val="28"/>
          <w:szCs w:val="28"/>
        </w:rPr>
        <w:t>начинаться</w:t>
      </w:r>
      <w:r w:rsidRPr="008F19E9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>
        <w:rPr>
          <w:rFonts w:ascii="Times New Roman" w:hAnsi="Times New Roman" w:cs="Times New Roman"/>
          <w:sz w:val="28"/>
          <w:szCs w:val="28"/>
        </w:rPr>
        <w:t>с символов</w:t>
      </w:r>
      <w:r w:rsidRPr="008F19E9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8F19E9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D5542F">
        <w:rPr>
          <w:rFonts w:ascii="Times New Roman" w:hAnsi="Times New Roman" w:cs="Times New Roman"/>
          <w:sz w:val="28"/>
          <w:szCs w:val="28"/>
        </w:rPr>
        <w:t>8</w:t>
      </w:r>
      <w:r w:rsidRPr="008F19E9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A13FB5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A13FB5"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2F06736C" w14:textId="2586BD45" w:rsidR="00664201" w:rsidRPr="00A13FB5" w:rsidRDefault="008652E2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D5542F">
        <w:rPr>
          <w:rFonts w:ascii="Times New Roman" w:hAnsi="Times New Roman" w:cs="Times New Roman"/>
          <w:sz w:val="28"/>
          <w:szCs w:val="28"/>
        </w:rPr>
        <w:t>&lt;</w:t>
      </w:r>
      <w:r w:rsidRPr="00A13FB5">
        <w:rPr>
          <w:rFonts w:ascii="Times New Roman" w:hAnsi="Times New Roman" w:cs="Times New Roman"/>
          <w:sz w:val="28"/>
          <w:szCs w:val="28"/>
        </w:rPr>
        <w:t>цифра</w:t>
      </w:r>
      <w:r w:rsidRPr="00D5542F">
        <w:rPr>
          <w:rFonts w:ascii="Times New Roman" w:hAnsi="Times New Roman" w:cs="Times New Roman"/>
          <w:sz w:val="28"/>
          <w:szCs w:val="28"/>
        </w:rPr>
        <w:t>&gt;</w:t>
      </w:r>
      <w:r w:rsidR="00664201" w:rsidRPr="00A13FB5">
        <w:rPr>
          <w:rFonts w:ascii="Times New Roman" w:hAnsi="Times New Roman" w:cs="Times New Roman"/>
          <w:sz w:val="28"/>
          <w:szCs w:val="28"/>
        </w:rPr>
        <w:t xml:space="preserve"> </w:t>
      </w:r>
      <w:r w:rsidRPr="00A13FB5">
        <w:rPr>
          <w:rFonts w:ascii="Times New Roman" w:hAnsi="Times New Roman" w:cs="Times New Roman"/>
          <w:sz w:val="28"/>
          <w:szCs w:val="28"/>
        </w:rPr>
        <w:t>::= 0 | 1 | 2 | 3 | 4 | 5 | 6 | 7 | 8 | 9</w:t>
      </w:r>
    </w:p>
    <w:p w14:paraId="23B93C3D" w14:textId="5BA5E830" w:rsidR="008652E2" w:rsidRPr="00A13FB5" w:rsidRDefault="00664201" w:rsidP="008652E2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D5542F">
        <w:rPr>
          <w:rFonts w:ascii="Times New Roman" w:hAnsi="Times New Roman" w:cs="Times New Roman"/>
          <w:sz w:val="28"/>
          <w:szCs w:val="28"/>
        </w:rPr>
        <w:t>&lt;</w:t>
      </w:r>
      <w:r w:rsidRPr="00A13FB5">
        <w:rPr>
          <w:rFonts w:ascii="Times New Roman" w:hAnsi="Times New Roman" w:cs="Times New Roman"/>
          <w:sz w:val="28"/>
          <w:szCs w:val="28"/>
        </w:rPr>
        <w:t>идентификатор</w:t>
      </w:r>
      <w:r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 xml:space="preserve"> ::= </w:t>
      </w:r>
      <w:r w:rsidR="008652E2" w:rsidRPr="00D5542F">
        <w:rPr>
          <w:rFonts w:ascii="Times New Roman" w:hAnsi="Times New Roman" w:cs="Times New Roman"/>
          <w:sz w:val="28"/>
          <w:szCs w:val="28"/>
        </w:rPr>
        <w:t>&lt;</w:t>
      </w:r>
      <w:r w:rsidR="008652E2" w:rsidRPr="00A13FB5">
        <w:rPr>
          <w:rFonts w:ascii="Times New Roman" w:hAnsi="Times New Roman" w:cs="Times New Roman"/>
          <w:sz w:val="28"/>
          <w:szCs w:val="28"/>
        </w:rPr>
        <w:t>буква</w:t>
      </w:r>
      <w:r w:rsidR="008652E2"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>{ (</w:t>
      </w:r>
      <w:r w:rsidR="008652E2" w:rsidRPr="00D5542F">
        <w:rPr>
          <w:rFonts w:ascii="Times New Roman" w:hAnsi="Times New Roman" w:cs="Times New Roman"/>
          <w:sz w:val="28"/>
          <w:szCs w:val="28"/>
        </w:rPr>
        <w:t>&lt;</w:t>
      </w:r>
      <w:r w:rsidR="008652E2" w:rsidRPr="00A13FB5">
        <w:rPr>
          <w:rFonts w:ascii="Times New Roman" w:hAnsi="Times New Roman" w:cs="Times New Roman"/>
          <w:sz w:val="28"/>
          <w:szCs w:val="28"/>
        </w:rPr>
        <w:t>цифра</w:t>
      </w:r>
      <w:r w:rsidR="008652E2"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 xml:space="preserve"> |</w:t>
      </w:r>
      <w:r w:rsidR="008652E2" w:rsidRPr="00D5542F">
        <w:rPr>
          <w:rFonts w:ascii="Times New Roman" w:hAnsi="Times New Roman" w:cs="Times New Roman"/>
          <w:sz w:val="28"/>
          <w:szCs w:val="28"/>
        </w:rPr>
        <w:t>&lt;</w:t>
      </w:r>
      <w:r w:rsidR="008652E2" w:rsidRPr="00A13FB5">
        <w:rPr>
          <w:rFonts w:ascii="Times New Roman" w:hAnsi="Times New Roman" w:cs="Times New Roman"/>
          <w:sz w:val="28"/>
          <w:szCs w:val="28"/>
        </w:rPr>
        <w:t>буква</w:t>
      </w:r>
      <w:r w:rsidR="008652E2" w:rsidRPr="00D5542F">
        <w:rPr>
          <w:rFonts w:ascii="Times New Roman" w:hAnsi="Times New Roman" w:cs="Times New Roman"/>
          <w:sz w:val="28"/>
          <w:szCs w:val="28"/>
        </w:rPr>
        <w:t>&gt;</w:t>
      </w:r>
      <w:r w:rsidR="008652E2" w:rsidRPr="00A13FB5">
        <w:rPr>
          <w:rFonts w:ascii="Times New Roman" w:hAnsi="Times New Roman" w:cs="Times New Roman"/>
          <w:sz w:val="28"/>
          <w:szCs w:val="28"/>
        </w:rPr>
        <w:t xml:space="preserve"> ) }</w:t>
      </w:r>
    </w:p>
    <w:p w14:paraId="3CFB8217" w14:textId="77777777" w:rsidR="008F19E9" w:rsidRPr="00F56A02" w:rsidRDefault="008F19E9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cs="Times New Roman"/>
        </w:rPr>
      </w:pPr>
      <w:bookmarkStart w:id="25" w:name="_Toc532650596"/>
      <w:r w:rsidRPr="008F19E9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25"/>
    </w:p>
    <w:p w14:paraId="17BA7976" w14:textId="77777777" w:rsidR="00844D70" w:rsidRPr="00126F78" w:rsidRDefault="00844D70" w:rsidP="00844D70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2 типа литералов: целого и символьного тип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>лов представлено в таблице 1.3.</w:t>
      </w:r>
    </w:p>
    <w:p w14:paraId="67D253D2" w14:textId="77777777" w:rsidR="00844D70" w:rsidRPr="00126F78" w:rsidRDefault="00844D70" w:rsidP="00844D70">
      <w:pPr>
        <w:pStyle w:val="a3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126F78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126F78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0815F6" w:rsidRDefault="00844D70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F2677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F267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6776" w:rsidRPr="00F26776">
              <w:rPr>
                <w:rFonts w:ascii="Times New Roman" w:hAnsi="Times New Roman" w:cs="Times New Roman"/>
                <w:sz w:val="28"/>
                <w:szCs w:val="28"/>
              </w:rPr>
              <w:t xml:space="preserve">десятичное </w:t>
            </w:r>
            <w:r w:rsidR="00F26776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="00F26776" w:rsidRPr="00F26776">
              <w:rPr>
                <w:rFonts w:ascii="Times New Roman" w:hAnsi="Times New Roman" w:cs="Times New Roman"/>
                <w:sz w:val="28"/>
                <w:szCs w:val="28"/>
              </w:rPr>
              <w:t>шестнадцатеричное представл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44D70" w:rsidRPr="00126F78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126F78" w:rsidRDefault="00844D70" w:rsidP="00FB49F7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126F78" w:rsidRDefault="008B1CD8" w:rsidP="008B1CD8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4C1A3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4C1A31">
              <w:rPr>
                <w:rFonts w:ascii="Times New Roman" w:eastAsia="Calibri" w:hAnsi="Times New Roman" w:cs="Times New Roman"/>
                <w:sz w:val="28"/>
                <w:szCs w:val="28"/>
              </w:rPr>
              <w:t>латинского алфавит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двойные кавычки). </w:t>
            </w:r>
            <w:r w:rsidR="00844D70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Только </w:t>
            </w:r>
            <w:proofErr w:type="spellStart"/>
            <w:r w:rsidR="00844D70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844D70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2CA44EA5" w14:textId="2272E6FA" w:rsidR="008F19E9" w:rsidRDefault="008F19E9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A13FB5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Pr="00A13FB5">
        <w:rPr>
          <w:rFonts w:ascii="Times New Roman" w:hAnsi="Times New Roman" w:cs="Times New Roman"/>
          <w:sz w:val="28"/>
          <w:szCs w:val="28"/>
        </w:rPr>
        <w:t>цифра</w:t>
      </w:r>
      <w:r w:rsidRPr="00A13FB5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A13FB5">
        <w:rPr>
          <w:rFonts w:ascii="Times New Roman" w:hAnsi="Times New Roman" w:cs="Times New Roman"/>
          <w:sz w:val="28"/>
          <w:szCs w:val="28"/>
        </w:rPr>
        <w:t xml:space="preserve"> ::= 0 | 1 | 2 | 3 | 4 | 5 | 6 | 7 | 8 | 9</w:t>
      </w:r>
    </w:p>
    <w:p w14:paraId="50F48DD4" w14:textId="10F3EC12" w:rsidR="000815F6" w:rsidRPr="00D5542F" w:rsidRDefault="000815F6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  <w:r w:rsidRPr="000815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 ::= &lt;</w:t>
      </w:r>
      <w:r>
        <w:rPr>
          <w:rFonts w:ascii="Times New Roman" w:hAnsi="Times New Roman" w:cs="Times New Roman"/>
          <w:sz w:val="28"/>
          <w:szCs w:val="28"/>
        </w:rPr>
        <w:t>цифра</w:t>
      </w:r>
      <w:r w:rsidRPr="000815F6">
        <w:rPr>
          <w:rFonts w:ascii="Times New Roman" w:hAnsi="Times New Roman" w:cs="Times New Roman"/>
          <w:sz w:val="28"/>
          <w:szCs w:val="28"/>
        </w:rPr>
        <w:t xml:space="preserve">&gt; |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0815F6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0815F6" w:rsidRDefault="004C1A31" w:rsidP="000815F6">
      <w:pPr>
        <w:pStyle w:val="a3"/>
        <w:shd w:val="clear" w:color="auto" w:fill="FFFFFF" w:themeFill="background1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0815F6" w:rsidRDefault="000815F6" w:rsidP="000815F6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0815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целочисленный литерал</w:t>
      </w:r>
      <w:r w:rsidRPr="000815F6">
        <w:rPr>
          <w:rFonts w:ascii="Times New Roman" w:hAnsi="Times New Roman" w:cs="Times New Roman"/>
          <w:sz w:val="28"/>
          <w:szCs w:val="28"/>
        </w:rPr>
        <w:t>&gt; ::= (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815F6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&lt;</w:t>
      </w:r>
      <w:r>
        <w:rPr>
          <w:rFonts w:ascii="Times New Roman" w:hAnsi="Times New Roman" w:cs="Times New Roman"/>
          <w:sz w:val="28"/>
          <w:szCs w:val="28"/>
        </w:rPr>
        <w:t>шестнадцатеричное число</w:t>
      </w:r>
      <w:r w:rsidRPr="000815F6">
        <w:rPr>
          <w:rFonts w:ascii="Times New Roman" w:hAnsi="Times New Roman" w:cs="Times New Roman"/>
          <w:sz w:val="28"/>
          <w:szCs w:val="28"/>
        </w:rPr>
        <w:t>&gt;)|({&lt;</w:t>
      </w:r>
      <w:r w:rsidRPr="00A13FB5">
        <w:rPr>
          <w:rFonts w:ascii="Times New Roman" w:hAnsi="Times New Roman" w:cs="Times New Roman"/>
          <w:sz w:val="28"/>
          <w:szCs w:val="28"/>
        </w:rPr>
        <w:t>цифра</w:t>
      </w:r>
      <w:r w:rsidRPr="000815F6">
        <w:rPr>
          <w:rFonts w:ascii="Times New Roman" w:hAnsi="Times New Roman" w:cs="Times New Roman"/>
          <w:sz w:val="28"/>
          <w:szCs w:val="28"/>
        </w:rPr>
        <w:t>&gt;})</w:t>
      </w:r>
    </w:p>
    <w:p w14:paraId="07BBC0AD" w14:textId="77777777" w:rsidR="00844D70" w:rsidRPr="008B7FC4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6" w:name="_Toc527930841"/>
      <w:bookmarkStart w:id="27" w:name="_Toc532814721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6"/>
      <w:bookmarkEnd w:id="27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020723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655F19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t>Примеры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: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5240D6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proofErr w:type="spellEnd"/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844D70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</w:t>
      </w:r>
      <w:r w:rsidRPr="00844D70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655F19">
        <w:rPr>
          <w:rFonts w:ascii="Times New Roman" w:eastAsia="Calibri" w:hAnsi="Times New Roman" w:cs="Times New Roman"/>
          <w:sz w:val="28"/>
          <w:szCs w:val="28"/>
          <w:lang w:val="en-US"/>
        </w:rPr>
        <w:t>;</w:t>
      </w:r>
    </w:p>
    <w:p w14:paraId="2A706CE7" w14:textId="140B6E17" w:rsidR="00844D70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="00D309D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309D4"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имеют область видимости, а именно префикс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</w:t>
      </w:r>
      <w:r>
        <w:rPr>
          <w:rFonts w:ascii="Times New Roman" w:eastAsia="Calibri" w:hAnsi="Times New Roman" w:cs="Times New Roman"/>
          <w:sz w:val="28"/>
          <w:szCs w:val="28"/>
        </w:rPr>
        <w:t xml:space="preserve"> неё</w:t>
      </w:r>
      <w:r w:rsidRPr="00020723">
        <w:rPr>
          <w:rFonts w:ascii="Times New Roman" w:eastAsia="Calibri" w:hAnsi="Times New Roman" w:cs="Times New Roman"/>
          <w:sz w:val="28"/>
          <w:szCs w:val="28"/>
        </w:rPr>
        <w:t>. Переменные, объявленные в одной функции, недоступны в другой.</w:t>
      </w:r>
    </w:p>
    <w:p w14:paraId="360EA1C6" w14:textId="77777777" w:rsidR="00844D70" w:rsidRPr="008B7FC4" w:rsidRDefault="00844D70" w:rsidP="00844D70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8" w:name="_Toc527930842"/>
      <w:bookmarkStart w:id="29" w:name="_Toc532814722"/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</w:t>
      </w:r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данных</w:t>
      </w:r>
      <w:bookmarkEnd w:id="28"/>
      <w:bookmarkEnd w:id="29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Default="00844D70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20723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="00D309D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5240D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20723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Default="005240D6" w:rsidP="00844D70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7D0A470" w14:textId="77777777" w:rsidR="00844D70" w:rsidRPr="0074184A" w:rsidRDefault="00844D70" w:rsidP="00844D70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126F78" w14:paraId="44F81E0F" w14:textId="77777777" w:rsidTr="00D309D4">
        <w:tc>
          <w:tcPr>
            <w:tcW w:w="4625" w:type="dxa"/>
          </w:tcPr>
          <w:p w14:paraId="0A411DBB" w14:textId="77777777" w:rsidR="00844D70" w:rsidRPr="00126F78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126F78" w:rsidRDefault="00844D70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126F78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5240D6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0D6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D309D4" w:rsidRDefault="00844D70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A9FCA26" w14:textId="77777777" w:rsidR="00D309D4" w:rsidRPr="008B7FC4" w:rsidRDefault="00D309D4" w:rsidP="00D309D4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0" w:name="_Toc527930843"/>
      <w:bookmarkStart w:id="31" w:name="_Toc532814723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0"/>
      <w:bookmarkEnd w:id="31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Default="00D309D4" w:rsidP="0051222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Инструкци</w:t>
      </w:r>
      <w:r>
        <w:rPr>
          <w:rFonts w:ascii="Times New Roman" w:eastAsia="Calibri" w:hAnsi="Times New Roman" w:cs="Times New Roman"/>
          <w:sz w:val="28"/>
          <w:szCs w:val="28"/>
        </w:rPr>
        <w:t>и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="0051222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1222B" w:rsidRPr="0051222B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>представлена в таблице 1.5.</w:t>
      </w:r>
    </w:p>
    <w:p w14:paraId="0A1E01F5" w14:textId="77777777" w:rsidR="0051222B" w:rsidRPr="008B7FC4" w:rsidRDefault="0051222B" w:rsidP="00D309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C3DCF1F" w14:textId="77777777" w:rsidR="00D309D4" w:rsidRPr="00020723" w:rsidRDefault="00D309D4" w:rsidP="00D309D4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блица 1.5 – Инструкции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язык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8B7FC4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8B7FC4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8B7FC4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="00D309D4" w:rsidRPr="00D309D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</w:p>
        </w:tc>
      </w:tr>
      <w:tr w:rsidR="00D309D4" w:rsidRPr="008B7FC4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1F1767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(&lt;тип данных&gt; &lt;идентификатор&gt;, …)</w:t>
            </w:r>
          </w:p>
          <w:p w14:paraId="604A1887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1F1767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5240D6" w:rsidRPr="001F1767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 блок</w:t>
            </w:r>
            <w:r w:rsidR="005240D6" w:rsidRPr="001F1767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1F1767" w:rsidRPr="00D5542F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8B7FC4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6A3D0D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8B7FC4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</w:tr>
      <w:tr w:rsidR="00D309D4" w:rsidRPr="008B7FC4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8B7FC4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proofErr w:type="spellEnd"/>
            <w:r w:rsidR="006D6A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8B7FC4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8B1CD8" w:rsidRDefault="008B1CD8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proofErr w:type="spellEnd"/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8B1CD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8B7FC4">
              <w:rPr>
                <w:rFonts w:ascii="Times New Roman" w:hAnsi="Times New Roman" w:cs="Times New Roman"/>
                <w:sz w:val="28"/>
                <w:szCs w:val="28"/>
              </w:rPr>
              <w:t>) —</w:t>
            </w:r>
            <w:r w:rsidR="00D309D4" w:rsidRPr="003B52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D309D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pow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) — возводит первый операнд</w:t>
            </w:r>
            <w:r w:rsidRPr="001A6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</w:t>
            </w:r>
            <w:r w:rsidRPr="001A6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а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8B7FC4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8B7FC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37A2A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Default="00D309D4" w:rsidP="00D309D4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D309D4">
              <w:rPr>
                <w:rFonts w:ascii="Times New Roman" w:hAnsi="Times New Roman" w:cs="Times New Roman"/>
                <w:sz w:val="28"/>
                <w:szCs w:val="28"/>
              </w:rPr>
              <w:t xml:space="preserve"> &lt;литерал</w:t>
            </w:r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D309D4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25D7EB45" w14:textId="77777777" w:rsidR="00D309D4" w:rsidRDefault="00D309D4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76977C7" w14:textId="77777777" w:rsidR="0051222B" w:rsidRPr="002221B4" w:rsidRDefault="0051222B" w:rsidP="00D309D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8B7FC4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4"/>
      <w:bookmarkStart w:id="33" w:name="_Toc532814724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lastRenderedPageBreak/>
        <w:t>Операции языка</w:t>
      </w:r>
      <w:bookmarkEnd w:id="32"/>
      <w:bookmarkEnd w:id="33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4566FB" w:rsidRDefault="001170B8" w:rsidP="004566FB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>
        <w:rPr>
          <w:rFonts w:ascii="Times New Roman" w:hAnsi="Times New Roman" w:cs="Times New Roman"/>
          <w:sz w:val="28"/>
          <w:szCs w:val="28"/>
        </w:rPr>
        <w:t xml:space="preserve">, </w:t>
      </w:r>
      <w:r w:rsidR="003013ED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8B7FC4">
        <w:rPr>
          <w:rFonts w:ascii="Times New Roman" w:eastAsia="Calibri" w:hAnsi="Times New Roman" w:cs="Times New Roman"/>
          <w:sz w:val="28"/>
          <w:szCs w:val="28"/>
        </w:rPr>
        <w:t>, которые можно использовать</w:t>
      </w:r>
      <w:r w:rsidR="0051222B">
        <w:rPr>
          <w:rFonts w:ascii="Times New Roman" w:eastAsia="Calibri" w:hAnsi="Times New Roman" w:cs="Times New Roman"/>
          <w:sz w:val="28"/>
          <w:szCs w:val="28"/>
        </w:rPr>
        <w:t xml:space="preserve"> в языке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="0051222B">
        <w:rPr>
          <w:rFonts w:ascii="Times New Roman" w:eastAsia="Calibri" w:hAnsi="Times New Roman" w:cs="Times New Roman"/>
          <w:sz w:val="28"/>
          <w:szCs w:val="28"/>
        </w:rPr>
        <w:t>,</w:t>
      </w:r>
      <w:r w:rsidR="0051222B" w:rsidRPr="008B7FC4">
        <w:rPr>
          <w:rFonts w:ascii="Times New Roman" w:eastAsia="Calibri" w:hAnsi="Times New Roman" w:cs="Times New Roman"/>
          <w:sz w:val="28"/>
          <w:szCs w:val="28"/>
        </w:rPr>
        <w:t xml:space="preserve"> представлены в таблице 1.6.</w:t>
      </w:r>
    </w:p>
    <w:p w14:paraId="29E569D8" w14:textId="77777777" w:rsidR="0051222B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1A3E49" w14:textId="77777777" w:rsidR="0051222B" w:rsidRPr="008B7FC4" w:rsidRDefault="0051222B" w:rsidP="0051222B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D466E9" w14:textId="77777777" w:rsidR="0051222B" w:rsidRPr="008B7FC4" w:rsidRDefault="0051222B" w:rsidP="0051222B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8B7FC4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8B7FC4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8B7FC4" w:rsidRDefault="0051222B" w:rsidP="0051222B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8B7FC4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8B7FC4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4566FB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8B7FC4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>— бинар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1170B8" w:rsidRDefault="001170B8" w:rsidP="001170B8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8B7FC4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170B8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1170B8" w:rsidRDefault="001170B8" w:rsidP="0051222B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инарное не равно</w:t>
            </w:r>
          </w:p>
        </w:tc>
      </w:tr>
    </w:tbl>
    <w:p w14:paraId="7ED90FE1" w14:textId="77777777" w:rsidR="0051222B" w:rsidRDefault="0051222B" w:rsidP="0051222B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76C81251" w14:textId="77777777" w:rsidR="0051222B" w:rsidRPr="0051222B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51222B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</w:p>
    <w:p w14:paraId="523F1077" w14:textId="2E0510C3" w:rsidR="0051222B" w:rsidRPr="0051222B" w:rsidRDefault="00F26776" w:rsidP="0051222B">
      <w:pPr>
        <w:widowControl w:val="0"/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8B7FC4" w:rsidRDefault="0051222B" w:rsidP="0051222B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4" w:name="_Toc527930846"/>
      <w:bookmarkStart w:id="35" w:name="_Toc532814726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34"/>
      <w:bookmarkEnd w:id="35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Default="0051222B" w:rsidP="007C1519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8F19E9">
        <w:rPr>
          <w:rFonts w:ascii="Times New Roman" w:eastAsia="Calibri" w:hAnsi="Times New Roman" w:cs="Times New Roman"/>
          <w:sz w:val="28"/>
          <w:szCs w:val="28"/>
        </w:rPr>
        <w:t>-2019</w:t>
      </w:r>
      <w:r w:rsidRPr="008B7FC4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8B7FC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6C6A4C" w:rsidRDefault="006C6A4C" w:rsidP="006C6A4C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C9461BB" w14:textId="77777777" w:rsidR="0051222B" w:rsidRPr="001B23EC" w:rsidRDefault="0051222B" w:rsidP="0051222B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B23EC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1B23EC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B23EC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31"/>
        <w:gridCol w:w="6216"/>
      </w:tblGrid>
      <w:tr w:rsidR="0051222B" w:rsidRPr="008B7FC4" w14:paraId="43CE196C" w14:textId="77777777" w:rsidTr="00F26776">
        <w:trPr>
          <w:jc w:val="center"/>
        </w:trPr>
        <w:tc>
          <w:tcPr>
            <w:tcW w:w="3131" w:type="dxa"/>
          </w:tcPr>
          <w:p w14:paraId="737613DA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4" w:type="dxa"/>
          </w:tcPr>
          <w:p w14:paraId="13E498FF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8B7FC4" w14:paraId="36CB5172" w14:textId="77777777" w:rsidTr="00F26776">
        <w:trPr>
          <w:jc w:val="center"/>
        </w:trPr>
        <w:tc>
          <w:tcPr>
            <w:tcW w:w="3131" w:type="dxa"/>
          </w:tcPr>
          <w:p w14:paraId="54B21335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4" w:type="dxa"/>
          </w:tcPr>
          <w:p w14:paraId="2F2D36A6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74963C91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8B7FC4" w14:paraId="02BCD3BD" w14:textId="77777777" w:rsidTr="00F26776">
        <w:trPr>
          <w:jc w:val="center"/>
        </w:trPr>
        <w:tc>
          <w:tcPr>
            <w:tcW w:w="3131" w:type="dxa"/>
            <w:tcBorders>
              <w:bottom w:val="single" w:sz="4" w:space="0" w:color="auto"/>
            </w:tcBorders>
          </w:tcPr>
          <w:p w14:paraId="310063E6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77052E17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proofErr w:type="spellStart"/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</w:p>
          <w:p w14:paraId="1CC629C2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8B7FC4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1222B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8B7FC4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r w:rsidR="007C1519" w:rsidRPr="00655F19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072C7A4C" w14:textId="77777777" w:rsidR="00C208C6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505C5F32" w14:textId="77777777" w:rsidR="0051222B" w:rsidRPr="0051222B" w:rsidRDefault="0051222B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6776" w14:paraId="7F13D46D" w14:textId="3F97ECD4" w:rsidTr="00F26776">
        <w:tblPrEx>
          <w:tblLook w:val="0000" w:firstRow="0" w:lastRow="0" w:firstColumn="0" w:lastColumn="0" w:noHBand="0" w:noVBand="0"/>
        </w:tblPrEx>
        <w:trPr>
          <w:trHeight w:val="587"/>
          <w:jc w:val="center"/>
        </w:trPr>
        <w:tc>
          <w:tcPr>
            <w:tcW w:w="3129" w:type="dxa"/>
          </w:tcPr>
          <w:p w14:paraId="28CA971C" w14:textId="7B3BC8AF" w:rsidR="00F26776" w:rsidRPr="00F26776" w:rsidRDefault="00F26776" w:rsidP="00F26776">
            <w:pPr>
              <w:pStyle w:val="2"/>
              <w:spacing w:before="360" w:after="360" w:line="240" w:lineRule="auto"/>
              <w:outlineLvl w:val="1"/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</w:pPr>
            <w:bookmarkStart w:id="36" w:name="_Toc527930848"/>
            <w:bookmarkStart w:id="37" w:name="_Toc532814728"/>
            <w:r>
              <w:rPr>
                <w:rFonts w:ascii="Times New Roman" w:eastAsia="Calibri" w:hAnsi="Times New Roman" w:cs="Times New Roman"/>
                <w:bCs/>
                <w:color w:val="auto"/>
                <w:sz w:val="28"/>
                <w:szCs w:val="28"/>
              </w:rPr>
              <w:lastRenderedPageBreak/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CA51EB" w:rsidRDefault="00F26776" w:rsidP="00F26776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F267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CA51E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CA51E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|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&gt;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логический оператор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CA51EB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="007C1519" w:rsidRPr="00CA51EB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|&lt;</w:t>
            </w:r>
            <w:r w:rsidR="007C1519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7C1519"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CA51E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8B7FC4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51222B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7C1519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7C1519" w:rsidRDefault="00F26776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7C1519" w:rsidRDefault="007C1519" w:rsidP="00F26776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55F1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7C151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F26776" w:rsidRDefault="00F26776" w:rsidP="00F2677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Default="00B347E0" w:rsidP="00B347E0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</w:p>
    <w:p w14:paraId="350C52DA" w14:textId="23012640" w:rsidR="00B347E0" w:rsidRPr="00B347E0" w:rsidRDefault="00B347E0" w:rsidP="00B347E0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B347E0">
        <w:rPr>
          <w:rFonts w:ascii="Times New Roman" w:hAnsi="Times New Roman" w:cs="Times New Roman"/>
          <w:sz w:val="28"/>
          <w:szCs w:val="28"/>
        </w:rPr>
        <w:t xml:space="preserve">Область видимости «сверху вниз». В GMP-2019  требуется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>
        <w:rPr>
          <w:rFonts w:ascii="Times New Roman" w:hAnsi="Times New Roman" w:cs="Times New Roman"/>
          <w:sz w:val="28"/>
          <w:szCs w:val="28"/>
        </w:rPr>
        <w:t>функциях</w:t>
      </w:r>
      <w:r w:rsidRPr="00B347E0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1BB187BF" w:rsidR="00C208C6" w:rsidRDefault="00C208C6" w:rsidP="00022EAA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36"/>
      <w:bookmarkEnd w:id="37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Default="00C208C6" w:rsidP="00C208C6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08C6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C208C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>
        <w:rPr>
          <w:rFonts w:ascii="Times New Roman" w:eastAsia="Calibri" w:hAnsi="Times New Roman" w:cs="Times New Roman"/>
          <w:sz w:val="28"/>
          <w:szCs w:val="28"/>
        </w:rPr>
        <w:t>GMP</w:t>
      </w:r>
      <w:r w:rsidRPr="00C208C6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1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Наличие функции </w:t>
      </w:r>
      <w:proofErr w:type="spellStart"/>
      <w:r w:rsidRPr="00A0516C">
        <w:rPr>
          <w:rFonts w:ascii="Times New Roman" w:eastAsia="Calibri" w:hAnsi="Times New Roman" w:cs="Times New Roman"/>
          <w:sz w:val="28"/>
          <w:szCs w:val="28"/>
        </w:rPr>
        <w:t>main</w:t>
      </w:r>
      <w:proofErr w:type="spellEnd"/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 – точки входа в программу;</w:t>
      </w:r>
    </w:p>
    <w:p w14:paraId="1E242B2B" w14:textId="33EC50FD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2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Единственность точки входа; </w:t>
      </w:r>
    </w:p>
    <w:p w14:paraId="51CBC989" w14:textId="26AF7370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3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Переопределение идентификаторов;</w:t>
      </w:r>
    </w:p>
    <w:p w14:paraId="11FF5ED2" w14:textId="1862F075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4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Использование идентификаторов без их объявления;</w:t>
      </w:r>
    </w:p>
    <w:p w14:paraId="0CE54DCC" w14:textId="19E8F099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5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Проверка соответствия типа функции и возвращаемого параметра;</w:t>
      </w:r>
    </w:p>
    <w:p w14:paraId="53E644BA" w14:textId="0168509B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6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Правильность передаваемых в функцию параметров: количество, типы; </w:t>
      </w:r>
    </w:p>
    <w:p w14:paraId="43E7878F" w14:textId="5177F113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7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Правильность строковых выражений; </w:t>
      </w:r>
    </w:p>
    <w:p w14:paraId="244859AF" w14:textId="48006037" w:rsidR="00A0516C" w:rsidRP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8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 xml:space="preserve">Превышение размера строковых и числовых литералов; </w:t>
      </w:r>
    </w:p>
    <w:p w14:paraId="03C1757F" w14:textId="168D5B9D" w:rsidR="00A0516C" w:rsidRDefault="00A0516C" w:rsidP="00A0516C">
      <w:pPr>
        <w:spacing w:after="0" w:line="24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0516C">
        <w:rPr>
          <w:rFonts w:ascii="Times New Roman" w:eastAsia="Calibri" w:hAnsi="Times New Roman" w:cs="Times New Roman"/>
          <w:sz w:val="28"/>
          <w:szCs w:val="28"/>
        </w:rPr>
        <w:t>9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A0516C">
        <w:rPr>
          <w:rFonts w:ascii="Times New Roman" w:eastAsia="Calibri" w:hAnsi="Times New Roman" w:cs="Times New Roman"/>
          <w:sz w:val="28"/>
          <w:szCs w:val="28"/>
        </w:rPr>
        <w:t>Правильность составленного условия цикла/условного оператора.</w:t>
      </w:r>
    </w:p>
    <w:p w14:paraId="667056FA" w14:textId="21CF5D19" w:rsidR="000628A2" w:rsidRDefault="000E5FF6" w:rsidP="000628A2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</w:p>
    <w:p w14:paraId="2B334107" w14:textId="6B2E6186" w:rsidR="00A0516C" w:rsidRPr="00A0516C" w:rsidRDefault="00A0516C" w:rsidP="00A0516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A0516C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D30817" w:rsidRDefault="000961AE" w:rsidP="000961AE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B715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</w:p>
    <w:p w14:paraId="7C978FEC" w14:textId="438A9034" w:rsidR="000961AE" w:rsidRDefault="000961AE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30817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>
        <w:rPr>
          <w:rFonts w:ascii="Times New Roman" w:hAnsi="Times New Roman" w:cs="Times New Roman"/>
          <w:sz w:val="28"/>
          <w:szCs w:val="28"/>
        </w:rPr>
        <w:t>-2019</w:t>
      </w:r>
      <w:r w:rsidRPr="00D30817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</w:t>
      </w:r>
      <w:r>
        <w:rPr>
          <w:rFonts w:ascii="Times New Roman" w:hAnsi="Times New Roman" w:cs="Times New Roman"/>
          <w:sz w:val="28"/>
          <w:szCs w:val="28"/>
        </w:rPr>
        <w:t xml:space="preserve"> библиотеки, описаны в табл. 1.7</w:t>
      </w:r>
      <w:r w:rsidRPr="00D30817">
        <w:rPr>
          <w:rFonts w:ascii="Times New Roman" w:hAnsi="Times New Roman" w:cs="Times New Roman"/>
          <w:sz w:val="28"/>
          <w:szCs w:val="28"/>
        </w:rPr>
        <w:t>.</w:t>
      </w:r>
      <w:r w:rsidRPr="00D3081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35CAF089" w14:textId="77777777" w:rsidR="00207D28" w:rsidRPr="00D30817" w:rsidRDefault="00207D28" w:rsidP="000961AE">
      <w:pPr>
        <w:spacing w:before="24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795D39" w14:textId="026BC463" w:rsidR="000961AE" w:rsidRPr="00207D28" w:rsidRDefault="000961AE" w:rsidP="000961AE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 - </w:t>
      </w:r>
      <w:r w:rsidRPr="00D30817">
        <w:rPr>
          <w:rFonts w:ascii="Times New Roman" w:hAnsi="Times New Roman" w:cs="Times New Roman"/>
          <w:sz w:val="28"/>
          <w:szCs w:val="28"/>
        </w:rPr>
        <w:t xml:space="preserve">Функции стандартной библиотеки языка </w:t>
      </w:r>
      <w:r w:rsidR="00207D28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D30817">
        <w:rPr>
          <w:rFonts w:ascii="Times New Roman" w:hAnsi="Times New Roman" w:cs="Times New Roman"/>
          <w:sz w:val="28"/>
          <w:szCs w:val="28"/>
        </w:rPr>
        <w:t>-201</w:t>
      </w:r>
      <w:r w:rsidR="00207D28" w:rsidRPr="00207D28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D30817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EE2A13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A13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EE2A13" w:rsidRDefault="000961AE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A13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D30817" w14:paraId="5045A416" w14:textId="77777777" w:rsidTr="00FB49F7">
        <w:tc>
          <w:tcPr>
            <w:tcW w:w="1085" w:type="pct"/>
          </w:tcPr>
          <w:p w14:paraId="18463B5C" w14:textId="43830DB9" w:rsidR="000961AE" w:rsidRPr="000961AE" w:rsidRDefault="004A6158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4A61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4A615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4A6158" w:rsidRDefault="004A6158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A615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4A6158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A615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ольш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D30817" w14:paraId="03685B48" w14:textId="77777777" w:rsidTr="00FB49F7">
        <w:tc>
          <w:tcPr>
            <w:tcW w:w="1085" w:type="pct"/>
          </w:tcPr>
          <w:p w14:paraId="1AB4CEF7" w14:textId="369932F2" w:rsidR="000961AE" w:rsidRPr="00D30817" w:rsidRDefault="000961AE" w:rsidP="00F832D4">
            <w:pPr>
              <w:pStyle w:val="a3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0A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="00F832D4" w:rsidRPr="00F832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430A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proofErr w:type="spellStart"/>
            <w:r w:rsidR="00E34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proofErr w:type="spellEnd"/>
            <w:r w:rsidRPr="00430A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D30817" w:rsidRDefault="000961AE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0817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 принимает два целочисленных параметра. Функция возводит число </w:t>
            </w: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Pr="00D30817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 w:rsidRPr="00D30817">
              <w:rPr>
                <w:rFonts w:ascii="Times New Roman" w:hAnsi="Times New Roman" w:cs="Times New Roman"/>
                <w:sz w:val="28"/>
                <w:szCs w:val="28"/>
              </w:rPr>
              <w:t xml:space="preserve"> и возвращает результат.</w:t>
            </w:r>
          </w:p>
        </w:tc>
      </w:tr>
    </w:tbl>
    <w:p w14:paraId="55829DF0" w14:textId="77777777" w:rsidR="00022EAA" w:rsidRDefault="00022EAA" w:rsidP="00022EAA">
      <w:pPr>
        <w:pStyle w:val="a6"/>
        <w:spacing w:after="0" w:line="240" w:lineRule="auto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8B7FC4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27930851"/>
      <w:bookmarkStart w:id="39" w:name="_Toc532814731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</w:t>
      </w:r>
      <w:r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од и в</w:t>
      </w:r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>ывод данных</w:t>
      </w:r>
      <w:bookmarkEnd w:id="38"/>
      <w:bookmarkEnd w:id="39"/>
      <w:r w:rsidRPr="008B7FC4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вод данных</w:t>
      </w:r>
      <w:r w:rsidRPr="009D16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зыком программирования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е поддерж</w:t>
      </w:r>
      <w:r>
        <w:rPr>
          <w:rFonts w:ascii="Times New Roman" w:hAnsi="Times New Roman" w:cs="Times New Roman"/>
          <w:sz w:val="28"/>
          <w:szCs w:val="28"/>
        </w:rPr>
        <w:t>ивается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06E0A346" w14:textId="34C759C2" w:rsidR="00154393" w:rsidRPr="00F832D4" w:rsidRDefault="00154393" w:rsidP="00F832D4">
      <w:pPr>
        <w:pStyle w:val="a6"/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Для вывода данных</w:t>
      </w:r>
      <w:r w:rsidRPr="004B2AF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используется функция </w:t>
      </w:r>
      <w:r w:rsidR="008B1CD8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8B7FC4">
        <w:rPr>
          <w:rFonts w:ascii="Times New Roman" w:eastAsia="Calibri" w:hAnsi="Times New Roman" w:cs="Times New Roman"/>
          <w:sz w:val="28"/>
          <w:szCs w:val="28"/>
        </w:rPr>
        <w:t>(&lt;имя идентификатора&gt;</w:t>
      </w:r>
      <w:r w:rsidR="00F832D4" w:rsidRPr="00F832D4">
        <w:rPr>
          <w:rFonts w:ascii="Times New Roman" w:eastAsia="Calibri" w:hAnsi="Times New Roman" w:cs="Times New Roman"/>
          <w:sz w:val="28"/>
          <w:szCs w:val="28"/>
        </w:rPr>
        <w:t>|&lt;</w:t>
      </w:r>
      <w:r w:rsidR="00F832D4">
        <w:rPr>
          <w:rFonts w:ascii="Times New Roman" w:eastAsia="Calibri" w:hAnsi="Times New Roman" w:cs="Times New Roman"/>
          <w:sz w:val="28"/>
          <w:szCs w:val="28"/>
        </w:rPr>
        <w:t>литерал</w:t>
      </w:r>
      <w:r w:rsidR="00F832D4" w:rsidRPr="00F832D4">
        <w:rPr>
          <w:rFonts w:ascii="Times New Roman" w:eastAsia="Calibri" w:hAnsi="Times New Roman" w:cs="Times New Roman"/>
          <w:sz w:val="28"/>
          <w:szCs w:val="28"/>
        </w:rPr>
        <w:t>&gt;</w:t>
      </w:r>
      <w:r w:rsidRPr="008B7FC4">
        <w:rPr>
          <w:rFonts w:ascii="Times New Roman" w:eastAsia="Calibri" w:hAnsi="Times New Roman" w:cs="Times New Roman"/>
          <w:sz w:val="28"/>
          <w:szCs w:val="28"/>
        </w:rPr>
        <w:t>)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F832D4">
        <w:rPr>
          <w:rFonts w:ascii="Times New Roman" w:eastAsia="Calibri" w:hAnsi="Times New Roman" w:cs="Times New Roman"/>
          <w:sz w:val="28"/>
          <w:szCs w:val="28"/>
        </w:rPr>
        <w:t xml:space="preserve">Пример: </w:t>
      </w:r>
      <w:r w:rsidR="008B1CD8" w:rsidRPr="00F832D4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F832D4">
        <w:rPr>
          <w:rFonts w:ascii="Times New Roman" w:eastAsia="Calibri" w:hAnsi="Times New Roman" w:cs="Times New Roman"/>
          <w:sz w:val="28"/>
          <w:szCs w:val="28"/>
        </w:rPr>
        <w:t>(</w:t>
      </w:r>
      <w:r w:rsidRPr="00F832D4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F832D4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154393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0" w:name="_Toc527930852"/>
      <w:bookmarkStart w:id="41" w:name="_Toc532814732"/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154393">
        <w:rPr>
          <w:rFonts w:eastAsia="Calibri"/>
        </w:rPr>
        <w:t xml:space="preserve"> </w:t>
      </w:r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40"/>
      <w:bookmarkEnd w:id="41"/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E031182" w14:textId="67A0596B" w:rsidR="00154393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Функция точки вход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в языке программирования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редставлена в таблице</w:t>
      </w:r>
      <w:r w:rsidRPr="008B7FC4">
        <w:rPr>
          <w:rFonts w:ascii="Times New Roman" w:eastAsia="Calibri" w:hAnsi="Times New Roman" w:cs="Times New Roman"/>
          <w:sz w:val="28"/>
          <w:szCs w:val="28"/>
        </w:rPr>
        <w:t xml:space="preserve"> 1.10.</w:t>
      </w:r>
    </w:p>
    <w:p w14:paraId="16C3782E" w14:textId="77777777" w:rsidR="00154393" w:rsidRPr="008B7FC4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3E628EB" w14:textId="77777777" w:rsidR="00154393" w:rsidRPr="001B23EC" w:rsidRDefault="00154393" w:rsidP="00154393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8B7FC4">
        <w:rPr>
          <w:rFonts w:ascii="Times New Roman" w:hAnsi="Times New Roman" w:cs="Times New Roman"/>
          <w:sz w:val="28"/>
          <w:szCs w:val="28"/>
        </w:rPr>
        <w:t>—</w:t>
      </w:r>
      <w:r w:rsidRPr="001B23EC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8B7FC4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8B7FC4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4393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8B7FC4" w:rsidRDefault="0063478A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proofErr w:type="spellStart"/>
            <w:r w:rsidR="00154393" w:rsidRPr="00154393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  <w:proofErr w:type="spellEnd"/>
          </w:p>
          <w:p w14:paraId="6BC06BCD" w14:textId="77777777" w:rsidR="00154393" w:rsidRPr="008B7FC4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F832D4" w:rsidRDefault="00F832D4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8B7FC4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154393" w:rsidRDefault="00154393" w:rsidP="00154393">
            <w:pPr>
              <w:pStyle w:val="a3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B7FC4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154393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2" w:name="_Toc532650609"/>
      <w:r w:rsidRPr="00154393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42"/>
    </w:p>
    <w:p w14:paraId="4021CB96" w14:textId="6537597F" w:rsidR="00154393" w:rsidRDefault="00154393" w:rsidP="0015439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54393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>
        <w:rPr>
          <w:rFonts w:ascii="Times New Roman" w:hAnsi="Times New Roman" w:cs="Times New Roman"/>
          <w:sz w:val="28"/>
          <w:szCs w:val="28"/>
          <w:lang w:val="en-US"/>
        </w:rPr>
        <w:t>GMP</w:t>
      </w:r>
      <w:r>
        <w:rPr>
          <w:rFonts w:ascii="Times New Roman" w:hAnsi="Times New Roman" w:cs="Times New Roman"/>
          <w:sz w:val="28"/>
          <w:szCs w:val="28"/>
        </w:rPr>
        <w:t>-201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Pr="00154393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126F78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3" w:name="_Toc469840258"/>
      <w:bookmarkStart w:id="44" w:name="_Toc469841137"/>
      <w:bookmarkStart w:id="45" w:name="_Toc469842901"/>
      <w:bookmarkStart w:id="46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оглашения о вызовах</w:t>
      </w:r>
      <w:bookmarkEnd w:id="43"/>
      <w:bookmarkEnd w:id="44"/>
      <w:bookmarkEnd w:id="45"/>
      <w:bookmarkEnd w:id="46"/>
    </w:p>
    <w:p w14:paraId="79DF5DC0" w14:textId="77777777" w:rsidR="00154393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14:paraId="091C97A6" w14:textId="77777777" w:rsidR="00154393" w:rsidRPr="00154393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393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154393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393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Default="00154393" w:rsidP="00154393">
      <w:pPr>
        <w:pStyle w:val="a6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4393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126F78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7" w:name="_Toc469840259"/>
      <w:bookmarkStart w:id="48" w:name="_Toc469841138"/>
      <w:bookmarkStart w:id="49" w:name="_Toc469842902"/>
      <w:bookmarkStart w:id="50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47"/>
      <w:bookmarkEnd w:id="48"/>
      <w:bookmarkEnd w:id="49"/>
      <w:bookmarkEnd w:id="50"/>
    </w:p>
    <w:p w14:paraId="4AD716FB" w14:textId="6E95F822" w:rsidR="00154393" w:rsidRDefault="00430A52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>
        <w:rPr>
          <w:rFonts w:ascii="Times New Roman" w:hAnsi="Times New Roman" w:cs="Times New Roman"/>
          <w:sz w:val="28"/>
          <w:szCs w:val="28"/>
        </w:rPr>
        <w:t>-2019</w:t>
      </w:r>
      <w:r w:rsidR="00154393" w:rsidRPr="00126F78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154393">
        <w:rPr>
          <w:rFonts w:ascii="Times New Roman" w:hAnsi="Times New Roman" w:cs="Times New Roman"/>
          <w:sz w:val="28"/>
          <w:szCs w:val="28"/>
        </w:rPr>
        <w:t>.</w:t>
      </w:r>
    </w:p>
    <w:p w14:paraId="38998548" w14:textId="77777777" w:rsidR="00154393" w:rsidRDefault="00154393" w:rsidP="00154393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154393" w:rsidRDefault="00154393" w:rsidP="00154393">
      <w:pPr>
        <w:pStyle w:val="2"/>
        <w:numPr>
          <w:ilvl w:val="1"/>
          <w:numId w:val="5"/>
        </w:numPr>
        <w:spacing w:before="360" w:after="36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r w:rsidRPr="00154393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</w:p>
    <w:p w14:paraId="78E09EDB" w14:textId="77777777" w:rsidR="00154393" w:rsidRPr="00154393" w:rsidRDefault="00154393" w:rsidP="00154393">
      <w:pPr>
        <w:widowControl w:val="0"/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54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5C3B30DE" w14:textId="7BE93D8E" w:rsidR="00154393" w:rsidRDefault="00154393" w:rsidP="00154393">
      <w:pPr>
        <w:pStyle w:val="a8"/>
        <w:jc w:val="both"/>
      </w:pPr>
      <w:r>
        <w:t>Таблица 1.10 Классификация ошибок</w:t>
      </w:r>
      <w:r w:rsidR="006A3D0D">
        <w:t>(диапазон)</w:t>
      </w:r>
    </w:p>
    <w:p w14:paraId="65CE917C" w14:textId="77777777" w:rsidR="00154393" w:rsidRPr="00154393" w:rsidRDefault="00154393" w:rsidP="00154393">
      <w:pPr>
        <w:rPr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14:paraId="53859E41" w14:textId="77777777" w:rsidTr="009E7240">
        <w:tc>
          <w:tcPr>
            <w:tcW w:w="4617" w:type="dxa"/>
          </w:tcPr>
          <w:p w14:paraId="513AADD6" w14:textId="77777777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14:paraId="7C1AF0EF" w14:textId="77777777" w:rsidTr="009E7240">
        <w:tc>
          <w:tcPr>
            <w:tcW w:w="4617" w:type="dxa"/>
          </w:tcPr>
          <w:p w14:paraId="48150193" w14:textId="3AA18DC9" w:rsidR="004A6158" w:rsidRPr="00603042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4728" w:type="dxa"/>
          </w:tcPr>
          <w:p w14:paraId="68EA35B3" w14:textId="7D65E60A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14:paraId="49BF091F" w14:textId="77777777" w:rsidTr="009E7240">
        <w:tc>
          <w:tcPr>
            <w:tcW w:w="4617" w:type="dxa"/>
          </w:tcPr>
          <w:p w14:paraId="309A0A05" w14:textId="341CEA4E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07F2BC6" w14:textId="7633B3D8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14:paraId="650240A0" w14:textId="77777777" w:rsidTr="009E7240">
        <w:tc>
          <w:tcPr>
            <w:tcW w:w="4617" w:type="dxa"/>
          </w:tcPr>
          <w:p w14:paraId="40CDBAF6" w14:textId="5BE542A9" w:rsidR="004A6158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F8A3AE5" w14:textId="28A55689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14:paraId="5ACDB67D" w14:textId="77777777" w:rsidTr="009E7240">
        <w:tc>
          <w:tcPr>
            <w:tcW w:w="4617" w:type="dxa"/>
          </w:tcPr>
          <w:p w14:paraId="2276275F" w14:textId="7E1E7991" w:rsidR="004A6158" w:rsidRPr="00FA4680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</w:t>
            </w:r>
            <w:r w:rsidR="00BC23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4728" w:type="dxa"/>
          </w:tcPr>
          <w:p w14:paraId="29D13AE9" w14:textId="35A2D373" w:rsidR="004A6158" w:rsidRPr="009D3396" w:rsidRDefault="004A6158" w:rsidP="00FB49F7">
            <w:pPr>
              <w:pStyle w:val="a6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критической ошибке.</w:t>
            </w:r>
            <w:r w:rsidR="009D3396" w:rsidRPr="009D339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3396">
              <w:rPr>
                <w:rFonts w:ascii="Times New Roman" w:hAnsi="Times New Roman" w:cs="Times New Roman"/>
                <w:sz w:val="28"/>
                <w:szCs w:val="28"/>
              </w:rPr>
              <w:t>Диапазон</w:t>
            </w:r>
            <w:r w:rsidR="009D339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Default="009E7240" w:rsidP="009E7240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Default="009E7240" w:rsidP="009D3396">
      <w:pPr>
        <w:pStyle w:val="2"/>
        <w:numPr>
          <w:ilvl w:val="1"/>
          <w:numId w:val="5"/>
        </w:numPr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</w:p>
    <w:p w14:paraId="0FBA6917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unction min(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7D5E3E3D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01D211A2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ine function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,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)</w:t>
      </w:r>
    </w:p>
    <w:p w14:paraId="12951E69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 else {</w:t>
      </w:r>
    </w:p>
    <w:p w14:paraId="5ED69C6E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EC41D1E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;</w:t>
      </w:r>
    </w:p>
    <w:p w14:paraId="6F41A7D4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b;</w:t>
      </w:r>
    </w:p>
    <w:p w14:paraId="44D05A44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;</w:t>
      </w:r>
    </w:p>
    <w:p w14:paraId="0823AC10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var </w:t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esult;</w:t>
      </w:r>
    </w:p>
    <w:p w14:paraId="5B8C8E9E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 = compare(str1, str2);</w:t>
      </w:r>
    </w:p>
    <w:p w14:paraId="0A7CEB33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>if(result == 1) {</w:t>
      </w:r>
    </w:p>
    <w:p w14:paraId="7557CBCB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a = min(b, c);</w:t>
      </w:r>
    </w:p>
    <w:p w14:paraId="44321F26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"strings are not equal");</w:t>
      </w:r>
    </w:p>
    <w:p w14:paraId="5CE9F6D2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16AEC75C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a &gt;= b) {</w:t>
      </w:r>
    </w:p>
    <w:p w14:paraId="33E86DE4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pow(c, 2);</w:t>
      </w:r>
    </w:p>
    <w:p w14:paraId="76CC9319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  <w:t>}</w:t>
      </w:r>
    </w:p>
    <w:p w14:paraId="2A459B39" w14:textId="77777777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str1 = </w:t>
      </w:r>
      <w:proofErr w:type="spellStart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ismore</w:t>
      </w:r>
      <w:proofErr w:type="spellEnd"/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>(b, 300);</w:t>
      </w:r>
    </w:p>
    <w:p w14:paraId="54C6F6B5" w14:textId="5937A48A" w:rsidR="009D3396" w:rsidRPr="00655F19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9D3396" w:rsidRDefault="009D3396" w:rsidP="009D339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55F19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r w:rsidRPr="009D3396">
        <w:rPr>
          <w:rFonts w:ascii="Times New Roman" w:hAnsi="Times New Roman" w:cs="Times New Roman"/>
          <w:color w:val="000000"/>
          <w:sz w:val="28"/>
          <w:szCs w:val="28"/>
        </w:rPr>
        <w:t>return</w:t>
      </w:r>
      <w:proofErr w:type="spellEnd"/>
      <w:r w:rsidRPr="009D3396">
        <w:rPr>
          <w:rFonts w:ascii="Times New Roman" w:hAnsi="Times New Roman" w:cs="Times New Roman"/>
          <w:color w:val="000000"/>
          <w:sz w:val="28"/>
          <w:szCs w:val="28"/>
        </w:rPr>
        <w:t xml:space="preserve"> 0;</w:t>
      </w:r>
    </w:p>
    <w:p w14:paraId="5D2F3E1D" w14:textId="4B36A5F3" w:rsidR="00655F19" w:rsidRDefault="009D3396" w:rsidP="009D3396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9D3396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Default="00655F19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7777777" w:rsidR="00655F19" w:rsidRDefault="00655F19" w:rsidP="00655F19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51" w:name="_Toc501385942"/>
      <w:bookmarkStart w:id="52" w:name="_Toc500358568"/>
      <w:bookmarkStart w:id="53" w:name="_Toc469951058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51"/>
      <w:bookmarkEnd w:id="52"/>
      <w:bookmarkEnd w:id="53"/>
    </w:p>
    <w:p w14:paraId="69D8A8EB" w14:textId="77777777" w:rsidR="00655F19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4" w:name="_Toc501385943"/>
      <w:bookmarkStart w:id="55" w:name="_Toc500358569"/>
      <w:bookmarkStart w:id="56" w:name="_Toc469951059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54"/>
      <w:bookmarkEnd w:id="55"/>
      <w:bookmarkEnd w:id="5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B447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380DFAB4" w:rsidR="00655F19" w:rsidRDefault="00B44795" w:rsidP="00655F1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352B00F" wp14:editId="58365955">
            <wp:extent cx="6362700" cy="3086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BC842D" w14:textId="77777777" w:rsidR="00655F19" w:rsidRDefault="00655F19" w:rsidP="00655F19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Default="00655F19" w:rsidP="00B447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4506C122" w:rsidR="00B44795" w:rsidRPr="00B44795" w:rsidRDefault="00B44795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44795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75014649" w14:textId="5045BF3E" w:rsidR="00655F19" w:rsidRDefault="00655F19" w:rsidP="00B44795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Default="00655F19" w:rsidP="00655F1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B44795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7" w:name="_Toc469951060"/>
      <w:bookmarkStart w:id="58" w:name="_Toc501385944"/>
      <w:bookmarkStart w:id="59" w:name="_Toc50035857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5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58"/>
      <w:bookmarkEnd w:id="59"/>
    </w:p>
    <w:p w14:paraId="7EF00A2A" w14:textId="71C34CDC" w:rsidR="00655F19" w:rsidRDefault="00655F19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D45089B" w14:textId="762744B6" w:rsidR="001511F1" w:rsidRDefault="001511F1" w:rsidP="001511F1">
      <w:pPr>
        <w:pStyle w:val="a8"/>
      </w:pPr>
      <w:r>
        <w:t xml:space="preserve">Таблица 2.1 Входные параметры транслятора языка </w:t>
      </w:r>
      <w:r w:rsidR="005862A3">
        <w:rPr>
          <w:lang w:val="en-US"/>
        </w:rPr>
        <w:t>GMP</w:t>
      </w:r>
      <w:r w:rsidR="005862A3" w:rsidRPr="000A74BB">
        <w:t>-2019</w:t>
      </w:r>
      <w: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511F1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:&lt;путь к </w:t>
            </w:r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Выходной файл – результат работы транслятора. Содержит исходный код на языке 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асемблера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1511F1" w:rsidRDefault="001511F1" w:rsidP="001511F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</w:rPr>
              <w:t xml:space="preserve">&lt;имя 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1511F1">
              <w:rPr>
                <w:rFonts w:ascii="Times New Roman" w:hAnsi="Times New Roman" w:cs="Times New Roman"/>
                <w:sz w:val="28"/>
                <w:szCs w:val="28"/>
              </w:rPr>
              <w:t>-файла&gt;.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</w:tr>
      <w:tr w:rsidR="001511F1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06BC872C" w:rsidR="001511F1" w:rsidRPr="001511F1" w:rsidRDefault="001511F1" w:rsidP="001511F1">
            <w:pPr>
              <w:spacing w:before="120"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511F1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-</w:t>
            </w:r>
            <w:proofErr w:type="spellStart"/>
            <w:r w:rsidRPr="001511F1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notrac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TODO</w:t>
            </w:r>
          </w:p>
        </w:tc>
        <w:tc>
          <w:tcPr>
            <w:tcW w:w="3689" w:type="dxa"/>
            <w:shd w:val="clear" w:color="auto" w:fill="auto"/>
          </w:tcPr>
          <w:p w14:paraId="6ABDA896" w14:textId="77777777" w:rsidR="001511F1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77777777" w:rsidR="001511F1" w:rsidRDefault="001511F1">
            <w:pPr>
              <w:spacing w:after="160"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689240" w14:textId="77777777" w:rsidR="001511F1" w:rsidRDefault="001511F1" w:rsidP="00655F19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Default="00655F19" w:rsidP="00655F1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01385945"/>
      <w:bookmarkStart w:id="61" w:name="_Toc500358571"/>
      <w:bookmarkStart w:id="62" w:name="_Toc469951061"/>
      <w:r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60"/>
      <w:bookmarkEnd w:id="61"/>
      <w:bookmarkEnd w:id="62"/>
    </w:p>
    <w:p w14:paraId="4445F2D5" w14:textId="77777777" w:rsidR="00E73503" w:rsidRDefault="00655F19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E7350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Default="001446EA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5862A3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34460D67" w14:textId="46AC00DD" w:rsidR="000A74BB" w:rsidRPr="000A74BB" w:rsidRDefault="000A74BB" w:rsidP="000A74BB">
      <w:pPr>
        <w:pStyle w:val="a8"/>
        <w:rPr>
          <w:rFonts w:cs="Times New Roman"/>
          <w:szCs w:val="28"/>
        </w:rPr>
      </w:pPr>
      <w:r w:rsidRPr="000A74BB">
        <w:rPr>
          <w:rFonts w:cs="Times New Roman"/>
          <w:szCs w:val="28"/>
        </w:rPr>
        <w:t xml:space="preserve">Таблица 2.2 Протоколы, формируемые транслятором языка </w:t>
      </w:r>
      <w:r>
        <w:rPr>
          <w:lang w:val="en-US"/>
        </w:rPr>
        <w:t>GMP</w:t>
      </w:r>
      <w:r w:rsidRPr="000A74BB">
        <w:t>-2019</w:t>
      </w:r>
      <w:r w:rsidRPr="000A74BB">
        <w:rPr>
          <w:rFonts w:cs="Times New Roman"/>
          <w:szCs w:val="28"/>
        </w:rPr>
        <w:t xml:space="preserve">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0A74BB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0A74BB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</w:t>
            </w:r>
            <w:proofErr w:type="spellStart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0A74BB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</w:t>
            </w:r>
            <w:proofErr w:type="spellStart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0A74BB">
              <w:rPr>
                <w:rFonts w:ascii="Times New Roman" w:hAnsi="Times New Roman" w:cs="Times New Roman"/>
                <w:sz w:val="28"/>
                <w:szCs w:val="28"/>
              </w:rPr>
              <w:t>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0A74BB" w:rsidRDefault="000A74B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A74BB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Default="00E73503" w:rsidP="009D3396">
      <w:pPr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Default="00E7350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77777777" w:rsidR="00E73503" w:rsidRDefault="00E73503" w:rsidP="00E73503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63" w:name="_Toc501385946"/>
      <w:r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63"/>
      <w:r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64" w:name="_Toc469951063"/>
    </w:p>
    <w:p w14:paraId="401E70FE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5" w:name="_Toc501385947"/>
      <w:bookmarkStart w:id="66" w:name="_Toc50035857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64"/>
      <w:bookmarkEnd w:id="65"/>
      <w:bookmarkEnd w:id="66"/>
    </w:p>
    <w:p w14:paraId="6AE1928B" w14:textId="1DBAE086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E73503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E73503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501385948"/>
      <w:bookmarkStart w:id="68" w:name="_Toc500358574"/>
      <w:bookmarkStart w:id="69" w:name="_Toc469951064"/>
      <w:r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67"/>
      <w:bookmarkEnd w:id="68"/>
      <w:bookmarkEnd w:id="69"/>
    </w:p>
    <w:p w14:paraId="02763D00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Default="00330972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735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735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епаратор.</w:t>
      </w:r>
    </w:p>
    <w:p w14:paraId="51C758EC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0" w:name="_Toc501385949"/>
      <w:bookmarkStart w:id="71" w:name="_Toc500358575"/>
      <w:bookmarkStart w:id="72" w:name="_Toc469951065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70"/>
      <w:bookmarkEnd w:id="71"/>
      <w:bookmarkEnd w:id="7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FF90D4C" w14:textId="0AD0F383" w:rsidR="00E73503" w:rsidRDefault="00E73503" w:rsidP="00CB781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>
        <w:rPr>
          <w:rFonts w:ascii="Times New Roman" w:hAnsi="Times New Roman" w:cs="Times New Roman"/>
          <w:sz w:val="28"/>
          <w:szCs w:val="28"/>
        </w:rPr>
        <w:t xml:space="preserve"> удаляются на этапе разбиения исходного кода на </w:t>
      </w:r>
      <w:r w:rsidR="00CB7819">
        <w:rPr>
          <w:rFonts w:ascii="Times New Roman" w:hAnsi="Times New Roman" w:cs="Times New Roman"/>
          <w:sz w:val="28"/>
          <w:szCs w:val="28"/>
        </w:rPr>
        <w:t>лексем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Default="00E73503" w:rsidP="00CB781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CB7819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3" w:name="_Toc501385950"/>
      <w:bookmarkStart w:id="74" w:name="_Toc50035857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73"/>
      <w:bookmarkEnd w:id="74"/>
    </w:p>
    <w:p w14:paraId="33D17E70" w14:textId="77777777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06EC4AC9" w14:textId="77777777" w:rsidR="00E73503" w:rsidRDefault="00E73503" w:rsidP="00E73503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1</w:t>
      </w:r>
      <w:r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6"/>
        <w:gridCol w:w="3325"/>
      </w:tblGrid>
      <w:tr w:rsidR="00E73503" w14:paraId="1A55F880" w14:textId="77777777" w:rsidTr="00E73503">
        <w:tc>
          <w:tcPr>
            <w:tcW w:w="2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Тип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Слова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Лексема</w:t>
            </w:r>
          </w:p>
        </w:tc>
      </w:tr>
      <w:tr w:rsidR="00E73503" w14:paraId="2F6CC2D4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AFBFF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Ключевые слова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d</w:t>
            </w:r>
            <w:r w:rsidR="00E73503"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 </w:t>
            </w:r>
          </w:p>
        </w:tc>
      </w:tr>
      <w:tr w:rsidR="00E73503" w14:paraId="75AE147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proofErr w:type="spellStart"/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ushort</w:t>
            </w:r>
            <w:proofErr w:type="spellEnd"/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t </w:t>
            </w:r>
          </w:p>
        </w:tc>
      </w:tr>
      <w:tr w:rsidR="00E73503" w14:paraId="6BBFF23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lin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 xml:space="preserve">t </w:t>
            </w:r>
          </w:p>
        </w:tc>
      </w:tr>
      <w:tr w:rsidR="00E73503" w14:paraId="02F4C882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func</w:t>
            </w:r>
            <w:r w:rsidR="00F32075"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tio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f</w:t>
            </w:r>
          </w:p>
        </w:tc>
      </w:tr>
      <w:tr w:rsidR="00E73503" w14:paraId="1FAABDBC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print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p</w:t>
            </w:r>
          </w:p>
        </w:tc>
      </w:tr>
      <w:tr w:rsidR="00E73503" w14:paraId="55FED05A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pow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b</w:t>
            </w:r>
          </w:p>
        </w:tc>
      </w:tr>
      <w:tr w:rsidR="00E73503" w14:paraId="6CA43355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compar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a</w:t>
            </w:r>
          </w:p>
        </w:tc>
      </w:tr>
      <w:tr w:rsidR="00E73503" w14:paraId="6FAF0AB1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ret</w:t>
            </w:r>
            <w:r w:rsidR="00F32075"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ur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r</w:t>
            </w:r>
          </w:p>
        </w:tc>
      </w:tr>
      <w:tr w:rsidR="00E73503" w14:paraId="243E041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main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m</w:t>
            </w:r>
          </w:p>
        </w:tc>
      </w:tr>
      <w:tr w:rsidR="00E73503" w14:paraId="032002B4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if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c</w:t>
            </w:r>
          </w:p>
        </w:tc>
      </w:tr>
      <w:tr w:rsidR="00E73503" w14:paraId="4F247456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else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e</w:t>
            </w:r>
          </w:p>
        </w:tc>
      </w:tr>
      <w:tr w:rsidR="00E73503" w14:paraId="4EA104F0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FD9AA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E211A" w14:textId="5F0FCCDE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8D430" w14:textId="4DAFE16F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</w:p>
        </w:tc>
      </w:tr>
      <w:tr w:rsidR="00E73503" w14:paraId="40A33FBE" w14:textId="77777777" w:rsidTr="00E73503">
        <w:tc>
          <w:tcPr>
            <w:tcW w:w="25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Иное</w:t>
            </w: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Идентификатор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proofErr w:type="spellStart"/>
            <w:r w:rsidRPr="00F32075">
              <w:rPr>
                <w:rFonts w:ascii="Times New Roman" w:eastAsia="Calibri" w:hAnsi="Times New Roman" w:cs="Times New Roman"/>
                <w:sz w:val="28"/>
                <w:lang w:val="en-US"/>
              </w:rPr>
              <w:t>i</w:t>
            </w:r>
            <w:proofErr w:type="spellEnd"/>
          </w:p>
        </w:tc>
      </w:tr>
      <w:tr w:rsidR="00E73503" w14:paraId="0CD467FB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Целочисленн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l</w:t>
            </w:r>
          </w:p>
        </w:tc>
      </w:tr>
      <w:tr w:rsidR="00E73503" w14:paraId="62B0B5FE" w14:textId="77777777" w:rsidTr="00E73503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F32075" w:rsidRDefault="00E73503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  <w:r w:rsidRPr="00F32075">
              <w:rPr>
                <w:rFonts w:ascii="Times New Roman" w:eastAsia="Calibri" w:hAnsi="Times New Roman" w:cs="Times New Roman"/>
                <w:sz w:val="28"/>
              </w:rPr>
              <w:t>Строковый литерал</w:t>
            </w:r>
          </w:p>
        </w:tc>
        <w:tc>
          <w:tcPr>
            <w:tcW w:w="3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F32075" w:rsidRDefault="00F32075" w:rsidP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lang w:val="en-US"/>
              </w:rPr>
              <w:t>l</w:t>
            </w:r>
          </w:p>
        </w:tc>
      </w:tr>
    </w:tbl>
    <w:p w14:paraId="3042B348" w14:textId="77777777" w:rsidR="00E73503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9E49B1D" w14:textId="77777777" w:rsidR="00E73503" w:rsidRDefault="00E73503" w:rsidP="00E7350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6"/>
        <w:gridCol w:w="4080"/>
        <w:gridCol w:w="3331"/>
      </w:tblGrid>
      <w:tr w:rsidR="00E73503" w14:paraId="7EFE27A7" w14:textId="77777777" w:rsidTr="00F32075"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Default="00E7350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E73503" w14:paraId="1A69DD4F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,</w:t>
            </w:r>
          </w:p>
        </w:tc>
      </w:tr>
      <w:tr w:rsidR="00E73503" w14:paraId="647DF35E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E73503" w14:paraId="3B4386CD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E73503" w14:paraId="228586DC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E73503" w14:paraId="1274D681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E73503" w14:paraId="5A247562" w14:textId="77777777" w:rsidTr="00F3207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Default="00E73503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Default="00E73503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F32075" w14:paraId="12CE238D" w14:textId="3BDCC7B6" w:rsidTr="00F32075">
        <w:trPr>
          <w:trHeight w:val="265"/>
        </w:trPr>
        <w:tc>
          <w:tcPr>
            <w:tcW w:w="25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Default="00F3207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ы</w:t>
            </w:r>
          </w:p>
        </w:tc>
        <w:tc>
          <w:tcPr>
            <w:tcW w:w="407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Default="00F32075" w:rsidP="00607DD0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Default="00F32075" w:rsidP="00F32075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</w:tr>
      <w:tr w:rsidR="00F32075" w14:paraId="08DC0748" w14:textId="5E21B176" w:rsidTr="00F32075">
        <w:trPr>
          <w:trHeight w:val="32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Default="00F32075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F32075" w:rsidRDefault="00F3207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Логические операторы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F32075" w:rsidRDefault="00F32075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</w:tbl>
    <w:p w14:paraId="32389889" w14:textId="4D11AA2B" w:rsidR="00E73503" w:rsidRPr="00012560" w:rsidRDefault="00F32075" w:rsidP="00E7350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01256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Pr="00012560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="00E73503" w:rsidRPr="00012560">
        <w:rPr>
          <w:rFonts w:ascii="Times New Roman" w:hAnsi="Times New Roman" w:cs="Times New Roman"/>
          <w:sz w:val="28"/>
          <w:szCs w:val="28"/>
          <w:highlight w:val="yellow"/>
        </w:rPr>
        <w:t>Пример реализации таблицы лексем представлен в приложении А.</w:t>
      </w:r>
    </w:p>
    <w:p w14:paraId="404088C0" w14:textId="06D75A0A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2560">
        <w:rPr>
          <w:rFonts w:ascii="Times New Roman" w:hAnsi="Times New Roman" w:cs="Times New Roman"/>
          <w:sz w:val="28"/>
          <w:szCs w:val="28"/>
          <w:highlight w:val="yellow"/>
        </w:rPr>
        <w:t xml:space="preserve">Также в приложении А находятся конечные автоматы, соответствующие лексемам языка </w:t>
      </w:r>
      <w:r w:rsidRPr="00012560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GMP</w:t>
      </w:r>
      <w:r w:rsidRPr="00012560">
        <w:rPr>
          <w:rFonts w:ascii="Times New Roman" w:hAnsi="Times New Roman" w:cs="Times New Roman"/>
          <w:sz w:val="28"/>
          <w:szCs w:val="28"/>
          <w:highlight w:val="yellow"/>
        </w:rPr>
        <w:t>-2019.</w:t>
      </w:r>
      <w:bookmarkStart w:id="75" w:name="_Toc500358577"/>
    </w:p>
    <w:p w14:paraId="06CB0472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6" w:name="_Toc50138595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75"/>
      <w:bookmarkEnd w:id="76"/>
    </w:p>
    <w:p w14:paraId="357642F6" w14:textId="524DA862" w:rsidR="00E73503" w:rsidRDefault="00E73503" w:rsidP="00E735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E73503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</w:t>
      </w:r>
      <w:r w:rsidR="00012560" w:rsidRPr="000125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12560" w:rsidRPr="00012560">
        <w:rPr>
          <w:rFonts w:ascii="Times New Roman" w:hAnsi="Times New Roman" w:cs="Times New Roman"/>
          <w:sz w:val="28"/>
          <w:szCs w:val="28"/>
          <w:highlight w:val="yellow"/>
        </w:rPr>
        <w:t>TODO</w:t>
      </w:r>
      <w:r w:rsidRPr="00012560">
        <w:rPr>
          <w:rFonts w:ascii="Times New Roman" w:hAnsi="Times New Roman" w:cs="Times New Roman"/>
          <w:sz w:val="28"/>
          <w:szCs w:val="28"/>
          <w:highlight w:val="yellow"/>
        </w:rPr>
        <w:t> А</w:t>
      </w:r>
      <w:r w:rsidRPr="00012560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3E1203" w:rsidRDefault="003E1203" w:rsidP="003E12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7" w:name="_Toc469951068"/>
      <w:bookmarkStart w:id="78" w:name="_Toc501385952"/>
      <w:bookmarkStart w:id="79" w:name="_Toc500358578"/>
      <w:bookmarkStart w:id="80" w:name="_Toc50138595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Pr="003E120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80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Default="003E1203" w:rsidP="003E1203">
      <w:pPr>
        <w:spacing w:after="0" w:line="240" w:lineRule="auto"/>
        <w:ind w:firstLine="709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>
        <w:rPr>
          <w:noProof/>
          <w:lang w:eastAsia="ru-RU"/>
        </w:rPr>
        <w:t xml:space="preserve"> </w:t>
      </w:r>
    </w:p>
    <w:p w14:paraId="08C65B04" w14:textId="77777777" w:rsidR="003E1203" w:rsidRDefault="003E1203" w:rsidP="003E1203">
      <w:pPr>
        <w:spacing w:before="28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Default="003E1203" w:rsidP="003E1203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7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7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78"/>
      <w:bookmarkEnd w:id="79"/>
    </w:p>
    <w:p w14:paraId="5FDCEF81" w14:textId="373F776F" w:rsidR="00E73503" w:rsidRPr="00012560" w:rsidRDefault="00E73503" w:rsidP="00012560">
      <w:pPr>
        <w:pStyle w:val="af0"/>
        <w:spacing w:before="0" w:beforeAutospacing="0" w:after="0" w:afterAutospacing="0"/>
        <w:ind w:firstLine="709"/>
        <w:jc w:val="both"/>
        <w:rPr>
          <w:sz w:val="20"/>
        </w:rPr>
      </w:pPr>
      <w:bookmarkStart w:id="81" w:name="_Toc500358579"/>
      <w:bookmarkStart w:id="82" w:name="_Toc469951069"/>
      <w:r>
        <w:rPr>
          <w:rFonts w:eastAsia="Calibri"/>
          <w:color w:val="000000"/>
          <w:kern w:val="24"/>
          <w:sz w:val="28"/>
          <w:szCs w:val="36"/>
        </w:rPr>
        <w:t>При возникновении ошибки</w:t>
      </w:r>
      <w:r w:rsidR="00012560" w:rsidRPr="00012560">
        <w:rPr>
          <w:rFonts w:eastAsia="Calibri"/>
          <w:color w:val="000000"/>
          <w:kern w:val="24"/>
          <w:sz w:val="28"/>
          <w:szCs w:val="36"/>
        </w:rPr>
        <w:t xml:space="preserve"> </w:t>
      </w:r>
      <w:r w:rsidR="00012560">
        <w:rPr>
          <w:rFonts w:eastAsia="Calibri"/>
          <w:color w:val="000000"/>
          <w:kern w:val="24"/>
          <w:sz w:val="28"/>
          <w:szCs w:val="36"/>
        </w:rPr>
        <w:t xml:space="preserve">транслятор завершает свою работу. </w:t>
      </w:r>
      <w:r w:rsidR="00012560" w:rsidRPr="00012560">
        <w:rPr>
          <w:rFonts w:eastAsia="Calibri"/>
          <w:color w:val="000000"/>
          <w:kern w:val="24"/>
          <w:sz w:val="28"/>
          <w:szCs w:val="36"/>
        </w:rPr>
        <w:t>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3" w:name="_Toc501385954"/>
      <w:bookmarkStart w:id="84" w:name="_Toc500358580"/>
      <w:bookmarkStart w:id="85" w:name="_Toc469951070"/>
      <w:bookmarkEnd w:id="81"/>
      <w:bookmarkEnd w:id="82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83"/>
      <w:bookmarkEnd w:id="84"/>
      <w:bookmarkEnd w:id="85"/>
    </w:p>
    <w:p w14:paraId="2CEB4701" w14:textId="4332A8CB" w:rsidR="00E73503" w:rsidRDefault="00E73503" w:rsidP="00E73503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>
        <w:rPr>
          <w:rFonts w:ascii="Times New Roman" w:hAnsi="Times New Roman" w:cs="Times New Roman"/>
          <w:sz w:val="28"/>
          <w:szCs w:val="28"/>
        </w:rPr>
        <w:t>структура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E1203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501385955"/>
      <w:bookmarkStart w:id="87" w:name="_Toc500358581"/>
      <w:bookmarkStart w:id="88" w:name="_Toc469951071"/>
      <w:r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86"/>
      <w:bookmarkEnd w:id="87"/>
      <w:bookmarkEnd w:id="88"/>
    </w:p>
    <w:p w14:paraId="15789D42" w14:textId="224469C9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Default="003E1203" w:rsidP="003E1203">
      <w:pPr>
        <w:pStyle w:val="a6"/>
        <w:numPr>
          <w:ilvl w:val="0"/>
          <w:numId w:val="15"/>
        </w:num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3E1203" w:rsidRDefault="003E12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E1203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Default="00E73503" w:rsidP="003E1203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Default="00E73503" w:rsidP="003E120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3C850A22" w:rsidR="00E73503" w:rsidRDefault="003E12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774DDC2" wp14:editId="6597693F">
                <wp:simplePos x="0" y="0"/>
                <wp:positionH relativeFrom="column">
                  <wp:posOffset>3477260</wp:posOffset>
                </wp:positionH>
                <wp:positionV relativeFrom="paragraph">
                  <wp:posOffset>243840</wp:posOffset>
                </wp:positionV>
                <wp:extent cx="209550" cy="259080"/>
                <wp:effectExtent l="0" t="0" r="19050" b="2667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E73503" w:rsidRDefault="003E1203" w:rsidP="00E7350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74DDC2" id="_x0000_t202" coordsize="21600,21600" o:spt="202" path="m,l,21600r21600,l21600,xe">
                <v:stroke joinstyle="miter"/>
                <v:path gradientshapeok="t" o:connecttype="rect"/>
              </v:shapetype>
              <v:shape id="Надпись 199" o:spid="_x0000_s1026" type="#_x0000_t202" style="position:absolute;left:0;text-align:left;margin-left:273.8pt;margin-top:19.2pt;width:16.5pt;height:2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" strokecolor="white [3212]">
                <v:textbox>
                  <w:txbxContent>
                    <w:p w14:paraId="20AE61C2" w14:textId="66D8279D" w:rsidR="00E73503" w:rsidRDefault="003E1203" w:rsidP="00E73503">
                      <w:pPr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5020D34" wp14:editId="468AF50F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27" style="position:absolute;left:0;text-align:left;margin-left:296.75pt;margin-top:17.1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3B236222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7C0ACA5B" wp14:editId="7B96BF82">
                <wp:simplePos x="0" y="0"/>
                <wp:positionH relativeFrom="column">
                  <wp:posOffset>1191895</wp:posOffset>
                </wp:positionH>
                <wp:positionV relativeFrom="paragraph">
                  <wp:posOffset>217170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E73503" w:rsidRPr="003E1203" w:rsidRDefault="003E1203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17.1pt;width:31.8pt;height:24.5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xK3U&#10;ZN8AAAAJAQAADwAAAAAAAAAAAAAAAACgBAAAZHJzL2Rvd25yZXYueG1sUEsFBgAAAAAEAAQA8wAA&#10;AKwFAAAAAA==&#10;" strokecolor="white [3212]">
                <v:textbox>
                  <w:txbxContent>
                    <w:p w14:paraId="5572F411" w14:textId="30F7DCF4" w:rsidR="00E73503" w:rsidRPr="003E1203" w:rsidRDefault="003E1203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C15F60" wp14:editId="3DD2DAA8">
                <wp:simplePos x="0" y="0"/>
                <wp:positionH relativeFrom="column">
                  <wp:posOffset>486600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9" style="position:absolute;left:0;text-align:left;margin-left:383.15pt;margin-top:17.1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stH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X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5D52EEA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096C4D4C" wp14:editId="2825DDF4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E73503" w:rsidRDefault="003E1203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6C4D4C" id="Надпись 200" o:spid="_x0000_s1030" type="#_x0000_t202" style="position:absolute;left:0;text-align:left;margin-left:358.2pt;margin-top:19.15pt;width:20.4pt;height:2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" strokecolor="white [3212]">
                <v:textbox>
                  <w:txbxContent>
                    <w:p w14:paraId="740EA632" w14:textId="4DEFC1F9" w:rsidR="00E73503" w:rsidRDefault="003E1203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1ADE0CB7" wp14:editId="52BE89FD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E73503" w:rsidRDefault="003E1203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31" type="#_x0000_t202" style="position:absolute;left:0;text-align:left;margin-left:184.2pt;margin-top:19.5pt;width:20.4pt;height:20.4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" strokecolor="white [3212]">
                <v:textbox>
                  <w:txbxContent>
                    <w:p w14:paraId="441E7D0A" w14:textId="64441076" w:rsidR="00E73503" w:rsidRDefault="003E1203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39A937C" wp14:editId="1CF520CC">
                <wp:simplePos x="0" y="0"/>
                <wp:positionH relativeFrom="column">
                  <wp:posOffset>4495800</wp:posOffset>
                </wp:positionH>
                <wp:positionV relativeFrom="paragraph">
                  <wp:posOffset>81026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B87E6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4pt;margin-top:63.8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CuoC5S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C18CF11" wp14:editId="0BD6DA9B">
                <wp:simplePos x="0" y="0"/>
                <wp:positionH relativeFrom="column">
                  <wp:posOffset>46926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2" style="position:absolute;left:0;text-align:left;margin-left:36.95pt;margin-top:17.0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516871C4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ECCA2E9" wp14:editId="0090A444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5.75pt;margin-top:18.3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B926F21" wp14:editId="5D8BB44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E73503" w:rsidRDefault="00E73503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4" style="position:absolute;left:0;text-align:left;margin-left:210.95pt;margin-top:17.15pt;width:57pt;height:5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E73503" w:rsidRDefault="00E73503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BE1E75" wp14:editId="3CA70F6F">
                <wp:simplePos x="0" y="0"/>
                <wp:positionH relativeFrom="column">
                  <wp:posOffset>2311400</wp:posOffset>
                </wp:positionH>
                <wp:positionV relativeFrom="paragraph">
                  <wp:posOffset>78422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4A03F3" id="Прямая со стрелкой 192" o:spid="_x0000_s1026" type="#_x0000_t32" style="position:absolute;margin-left:182pt;margin-top:61.7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CoaKC1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7A31D55" wp14:editId="24BD6B0E">
                <wp:simplePos x="0" y="0"/>
                <wp:positionH relativeFrom="column">
                  <wp:posOffset>1191260</wp:posOffset>
                </wp:positionH>
                <wp:positionV relativeFrom="paragraph">
                  <wp:posOffset>78422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705B9" id="Прямая со стрелкой 195" o:spid="_x0000_s1026" type="#_x0000_t32" style="position:absolute;margin-left:93.8pt;margin-top:61.75pt;width:32.4pt;height: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" strokecolor="black [3213]" strokeweight="1pt">
                <v:stroke endarrow="block" joinstyle="miter"/>
              </v:shape>
            </w:pict>
          </mc:Fallback>
        </mc:AlternateContent>
      </w:r>
      <w:r w:rsidR="00E73503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7A933DF" wp14:editId="04F74B9A">
                <wp:simplePos x="0" y="0"/>
                <wp:positionH relativeFrom="column">
                  <wp:posOffset>3398520</wp:posOffset>
                </wp:positionH>
                <wp:positionV relativeFrom="paragraph">
                  <wp:posOffset>79184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EA2B18" id="Прямая со стрелкой 203" o:spid="_x0000_s1026" type="#_x0000_t32" style="position:absolute;margin-left:267.6pt;margin-top:62.35pt;width:29.4pt;height: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</w:p>
    <w:p w14:paraId="1C0F5BC4" w14:textId="77777777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4402E92" w14:textId="77777777" w:rsidR="00E73503" w:rsidRDefault="00E73503" w:rsidP="00E73503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77777777" w:rsidR="00E73503" w:rsidRDefault="00E73503" w:rsidP="00E73503">
      <w:pPr>
        <w:pStyle w:val="af1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body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Default="00E73503" w:rsidP="00E73503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89" w:name="_Toc501385956"/>
      <w:bookmarkStart w:id="90" w:name="_Toc500358582"/>
      <w:bookmarkStart w:id="91" w:name="_Toc469951072"/>
      <w:r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89"/>
      <w:bookmarkEnd w:id="90"/>
      <w:bookmarkEnd w:id="91"/>
    </w:p>
    <w:p w14:paraId="776DB6F2" w14:textId="2AF15FAC" w:rsidR="00E73503" w:rsidRDefault="00E73503" w:rsidP="00E7350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EE0527" w:rsidRPr="00EE0527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TODO</w:t>
      </w:r>
      <w:r w:rsidR="00EE0527" w:rsidRPr="00EE0527">
        <w:rPr>
          <w:rFonts w:ascii="Times New Roman" w:hAnsi="Times New Roman" w:cs="Times New Roman"/>
          <w:sz w:val="28"/>
          <w:szCs w:val="28"/>
          <w:highlight w:val="yellow"/>
        </w:rPr>
        <w:t xml:space="preserve"> </w:t>
      </w:r>
      <w:r w:rsidRPr="00EE0527">
        <w:rPr>
          <w:rFonts w:ascii="Times New Roman" w:hAnsi="Times New Roman" w:cs="Times New Roman"/>
          <w:sz w:val="28"/>
          <w:szCs w:val="28"/>
          <w:highlight w:val="yellow"/>
        </w:rPr>
        <w:t>А.</w:t>
      </w:r>
    </w:p>
    <w:p w14:paraId="558B7C0E" w14:textId="08F010E5" w:rsidR="00EE0527" w:rsidRDefault="00EE0527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77777777" w:rsidR="002D1F67" w:rsidRDefault="002D1F67" w:rsidP="002D1F6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2" w:name="_Toc501385957"/>
      <w:bookmarkStart w:id="93" w:name="_Toc500358583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92"/>
      <w:bookmarkEnd w:id="93"/>
    </w:p>
    <w:p w14:paraId="45339C90" w14:textId="77777777" w:rsidR="002D1F6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3tbugp1"/>
      <w:bookmarkStart w:id="95" w:name="_Toc500358584"/>
      <w:bookmarkStart w:id="96" w:name="_Toc501385958"/>
      <w:bookmarkEnd w:id="9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95"/>
      <w:bookmarkEnd w:id="96"/>
    </w:p>
    <w:p w14:paraId="680A1EB8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674973F3" w14:textId="77777777" w:rsidR="002D1F67" w:rsidRDefault="002D1F67" w:rsidP="002D1F67">
      <w:pPr>
        <w:pStyle w:val="a6"/>
        <w:spacing w:before="280" w:after="28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20pt;height:171.75pt" o:ole="">
            <v:imagedata r:id="rId13" o:title=""/>
          </v:shape>
          <o:OLEObject Type="Embed" ProgID="Visio.Drawing.11" ShapeID="_x0000_i1046" DrawAspect="Content" ObjectID="_1637433464" r:id="rId14"/>
        </w:object>
      </w:r>
    </w:p>
    <w:p w14:paraId="07F21BD4" w14:textId="77777777" w:rsidR="002D1F67" w:rsidRDefault="002D1F67" w:rsidP="002D1F6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1385959"/>
      <w:bookmarkStart w:id="98" w:name="_Toc500358585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</w:t>
      </w:r>
      <w:r w:rsidRPr="002D1F67">
        <w:rPr>
          <w:rFonts w:ascii="Times New Roman" w:hAnsi="Times New Roman" w:cs="Times New Roman"/>
          <w:b/>
          <w:color w:val="auto"/>
          <w:sz w:val="28"/>
          <w:szCs w:val="28"/>
        </w:rPr>
        <w:t>-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свободная грамматика, описывающая синтаксис языка</w:t>
      </w:r>
      <w:bookmarkEnd w:id="97"/>
      <w:bookmarkEnd w:id="98"/>
    </w:p>
    <w:p w14:paraId="35CCAB0C" w14:textId="53FB632E" w:rsidR="002D1F6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647C5A">
        <w:rPr>
          <w:rFonts w:ascii="Times New Roman" w:eastAsia="Calibri" w:hAnsi="Times New Roman" w:cs="Times New Roman"/>
          <w:sz w:val="28"/>
          <w:szCs w:val="28"/>
        </w:rPr>
        <w:t>-2019</w:t>
      </w:r>
      <w:r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047" type="#_x0000_t75" style="width:108pt;height:24pt" o:ole="">
            <v:imagedata r:id="rId15" o:title=""/>
          </v:shape>
          <o:OLEObject Type="Embed" ProgID="Equation.3" ShapeID="_x0000_i1047" DrawAspect="Content" ObjectID="_1637433465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71E0FAB7" w14:textId="77777777" w:rsidR="002D1F67" w:rsidRDefault="002D1F67" w:rsidP="002D1F67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, т.к. она не леворекурсивная (не содержит леворекурсивных правил) и правила </w:t>
      </w:r>
      <w:r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048" type="#_x0000_t75" style="width:15.75pt;height:15.75pt" o:ole="">
            <v:imagedata r:id="rId17" o:title=""/>
          </v:shape>
          <o:OLEObject Type="Embed" ProgID="Equation.3" ShapeID="_x0000_i1048" DrawAspect="Content" ObjectID="_1637433466" r:id="rId1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049" type="#_x0000_t75" style="width:57.75pt;height:17.25pt" o:ole="">
            <v:imagedata r:id="rId19" o:title=""/>
          </v:shape>
          <o:OLEObject Type="Embed" ProgID="Equation.3" ShapeID="_x0000_i1049" DrawAspect="Content" ObjectID="_1637433467" r:id="rId20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050" type="#_x0000_t75" style="width:155.25pt;height:20.25pt" o:ole="">
            <v:imagedata r:id="rId21" o:title=""/>
          </v:shape>
          <o:OLEObject Type="Embed" ProgID="Equation.3" ShapeID="_x0000_i1050" DrawAspect="Content" ObjectID="_1637433468" r:id="rId22"/>
        </w:object>
      </w:r>
      <w:r>
        <w:rPr>
          <w:rFonts w:ascii="Times New Roman" w:eastAsia="Calibri" w:hAnsi="Times New Roman" w:cs="Times New Roman"/>
          <w:sz w:val="28"/>
          <w:szCs w:val="28"/>
        </w:rPr>
        <w:t>;</w:t>
      </w: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>
        <w:rPr>
          <w:rFonts w:ascii="Calibri" w:eastAsia="Calibri" w:hAnsi="Calibri" w:cs="Times New Roman"/>
          <w:position w:val="-10"/>
        </w:rPr>
        <w:object w:dxaOrig="1725" w:dyaOrig="480" w14:anchorId="09022968">
          <v:shape id="_x0000_i1051" type="#_x0000_t75" style="width:86.25pt;height:24pt" o:ole="">
            <v:imagedata r:id="rId23" o:title=""/>
          </v:shape>
          <o:OLEObject Type="Embed" ProgID="Equation.3" ShapeID="_x0000_i1051" DrawAspect="Content" ObjectID="_1637433469" r:id="rId24"/>
        </w:object>
      </w:r>
      <w:r>
        <w:rPr>
          <w:rFonts w:ascii="Calibri" w:eastAsia="Calibri" w:hAnsi="Calibri" w:cs="Times New Roman"/>
          <w:lang w:val="en-US"/>
        </w:rPr>
        <w:t xml:space="preserve">,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ascii="Calibri" w:eastAsia="Calibri" w:hAnsi="Calibri" w:cs="Times New Roman"/>
        </w:rPr>
        <w:t xml:space="preserve"> </w:t>
      </w:r>
      <w:r>
        <w:rPr>
          <w:rFonts w:ascii="Calibri" w:eastAsia="Calibri" w:hAnsi="Calibri" w:cs="Times New Roman"/>
          <w:position w:val="-6"/>
        </w:rPr>
        <w:object w:dxaOrig="885" w:dyaOrig="405" w14:anchorId="32FB42B7">
          <v:shape id="_x0000_i1052" type="#_x0000_t75" style="width:44.25pt;height:20.25pt" o:ole="">
            <v:imagedata r:id="rId25" o:title=""/>
          </v:shape>
          <o:OLEObject Type="Embed" ProgID="Equation.3" ShapeID="_x0000_i1052" DrawAspect="Content" ObjectID="_1637433470" r:id="rId26"/>
        </w:object>
      </w:r>
      <w:r>
        <w:rPr>
          <w:rFonts w:ascii="Times New Roman" w:eastAsia="Calibri" w:hAnsi="Times New Roman" w:cs="Times New Roman"/>
          <w:sz w:val="28"/>
        </w:rPr>
        <w:t>)</w:t>
      </w:r>
      <w:r>
        <w:rPr>
          <w:rFonts w:ascii="Calibri" w:eastAsia="Calibri" w:hAnsi="Calibri" w:cs="Times New Roman"/>
        </w:rPr>
        <w:t xml:space="preserve"> </w:t>
      </w:r>
    </w:p>
    <w:p w14:paraId="0128BBE2" w14:textId="77777777" w:rsidR="002D1F67" w:rsidRDefault="002D1F67" w:rsidP="002D1F67">
      <w:pPr>
        <w:numPr>
          <w:ilvl w:val="0"/>
          <w:numId w:val="16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053" type="#_x0000_t75" style="width:48pt;height:17.25pt" o:ole="">
            <v:imagedata r:id="rId27" o:title=""/>
          </v:shape>
          <o:OLEObject Type="Embed" ProgID="Equation.3" ShapeID="_x0000_i1053" DrawAspect="Content" ObjectID="_1637433471" r:id="rId28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054" type="#_x0000_t75" style="width:43.5pt;height:17.25pt" o:ole="">
            <v:imagedata r:id="rId29" o:title=""/>
          </v:shape>
          <o:OLEObject Type="Embed" ProgID="Equation.3" ShapeID="_x0000_i1054" DrawAspect="Content" ObjectID="_1637433472" r:id="rId30"/>
        </w:objec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055" type="#_x0000_t75" style="width:14.25pt;height:17.25pt" o:ole="">
            <v:imagedata r:id="rId31" o:title=""/>
          </v:shape>
          <o:OLEObject Type="Embed" ProgID="Equation.3" ShapeID="_x0000_i1055" DrawAspect="Content" ObjectID="_1637433473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44AC1763" w:rsidR="002D1F67" w:rsidRDefault="002D1F67" w:rsidP="002D1F67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76"/>
      <w:r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647C5A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65D11199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209D12E2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204C" w14:textId="77777777" w:rsidR="002D1F67" w:rsidRDefault="002D1F67" w:rsidP="002D1F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4BBFE852" w:rsidR="002D1F67" w:rsidRDefault="002D1F67" w:rsidP="002D1F67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GMP</w:t>
      </w:r>
      <w:r w:rsidR="00647C5A" w:rsidRPr="00647C5A">
        <w:rPr>
          <w:rFonts w:ascii="Times New Roman" w:eastAsia="Calibri" w:hAnsi="Times New Roman" w:cs="Times New Roman"/>
          <w:iCs/>
          <w:sz w:val="28"/>
          <w:szCs w:val="18"/>
        </w:rPr>
        <w:t>-2019</w:t>
      </w:r>
    </w:p>
    <w:tbl>
      <w:tblPr>
        <w:tblStyle w:val="21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2D1F67" w14:paraId="3A1AA420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2D1F67" w14:paraId="2A58FDEE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Default="00647C5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647C5A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6D9D42FB" w:rsidR="002D1F67" w:rsidRDefault="00647C5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S→m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;};|</w:t>
            </w:r>
            <w:r w:rsidRPr="00647C5A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tfi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(F){</w:t>
            </w:r>
            <w:proofErr w:type="spellStart"/>
            <w:r w:rsidRPr="00647C5A">
              <w:rPr>
                <w:rFonts w:eastAsia="Calibri"/>
                <w:sz w:val="28"/>
                <w:szCs w:val="28"/>
                <w:lang w:val="en-US"/>
              </w:rPr>
              <w:t>NrE</w:t>
            </w:r>
            <w:proofErr w:type="spellEnd"/>
            <w:r w:rsidRPr="00647C5A">
              <w:rPr>
                <w:rFonts w:eastAsia="Calibri"/>
                <w:sz w:val="28"/>
                <w:szCs w:val="28"/>
                <w:lang w:val="en-US"/>
              </w:rPr>
              <w:t>;};S</w:t>
            </w:r>
            <w:bookmarkStart w:id="100" w:name="_GoBack"/>
            <w:bookmarkEnd w:id="100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2D1F67" w14:paraId="44D6ED09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32968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vF;N</w:t>
            </w:r>
            <w:proofErr w:type="spellEnd"/>
          </w:p>
          <w:p w14:paraId="573873F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vF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2BC4B36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R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3422470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N</w:t>
            </w:r>
          </w:p>
          <w:p w14:paraId="220B0F7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1D5D05C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O);</w:t>
            </w:r>
          </w:p>
          <w:p w14:paraId="14B24F19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(O);N</w:t>
            </w:r>
          </w:p>
          <w:p w14:paraId="17913C5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Q1{N}2{N}N</w:t>
            </w:r>
          </w:p>
          <w:p w14:paraId="39C4894F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Q1{N}N</w:t>
            </w:r>
            <w:r>
              <w:rPr>
                <w:rFonts w:eastAsia="Calibri"/>
                <w:b/>
                <w:sz w:val="28"/>
                <w:szCs w:val="28"/>
                <w:lang w:val="en-US"/>
              </w:rPr>
              <w:t xml:space="preserve">  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2D1F67" w14:paraId="07D61A2D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31F4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0773122B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  <w:p w14:paraId="648CBBC2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  <w:p w14:paraId="060BEDE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14:paraId="12B2640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M</w:t>
            </w:r>
            <w:proofErr w:type="spellEnd"/>
          </w:p>
          <w:p w14:paraId="60B4215B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P)</w:t>
            </w:r>
          </w:p>
          <w:p w14:paraId="79707E7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(P)M</w:t>
            </w:r>
          </w:p>
          <w:p w14:paraId="6BB09656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(S)</w:t>
            </w:r>
          </w:p>
          <w:p w14:paraId="70844BD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(S)M</w:t>
            </w:r>
          </w:p>
          <w:p w14:paraId="1E5F4969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I)</w:t>
            </w:r>
          </w:p>
          <w:p w14:paraId="488FF8D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I)M</w:t>
            </w:r>
          </w:p>
          <w:p w14:paraId="5649423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537D2A9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2D1F67" w14:paraId="3F87E544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8246B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F</w:t>
            </w:r>
            <w:proofErr w:type="spellEnd"/>
          </w:p>
          <w:p w14:paraId="6C2A2324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:t</w:t>
            </w:r>
          </w:p>
          <w:p w14:paraId="2793091A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:t,F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2D1F67" w14:paraId="5AE49846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444F3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2A9FF2F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  <w:p w14:paraId="553966B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US"/>
              </w:rPr>
              <w:t>out</w:t>
            </w:r>
          </w:p>
        </w:tc>
      </w:tr>
      <w:tr w:rsidR="002D1F67" w14:paraId="4E4312CB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5DEA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d</w:t>
            </w:r>
            <w:proofErr w:type="spellEnd"/>
          </w:p>
          <w:p w14:paraId="5D2B0C7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,i</w:t>
            </w:r>
            <w:proofErr w:type="spellEnd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стандартной функции </w:t>
            </w:r>
            <w:r>
              <w:rPr>
                <w:rFonts w:eastAsia="Calibri"/>
                <w:sz w:val="28"/>
                <w:szCs w:val="28"/>
                <w:lang w:val="en-US"/>
              </w:rPr>
              <w:t>power</w:t>
            </w:r>
          </w:p>
        </w:tc>
      </w:tr>
      <w:tr w:rsidR="002D1F67" w14:paraId="536E78A5" w14:textId="77777777" w:rsidTr="002D1F67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4E59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99924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5E54E38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A89524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стандартной функции </w:t>
            </w: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strl</w:t>
            </w:r>
            <w:proofErr w:type="spellEnd"/>
          </w:p>
        </w:tc>
      </w:tr>
    </w:tbl>
    <w:p w14:paraId="50172171" w14:textId="77777777" w:rsidR="002D1F67" w:rsidRDefault="002D1F67" w:rsidP="002D1F67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bookmarkStart w:id="101" w:name="_Toc500358586"/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1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2D1F67" w14:paraId="0755C18B" w14:textId="77777777" w:rsidTr="002D1F67"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ABB2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B7FFE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2F8A1A8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I</w:t>
            </w:r>
            <w:proofErr w:type="spellEnd"/>
          </w:p>
          <w:p w14:paraId="60286C35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  <w:p w14:paraId="09CC0BD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,I</w:t>
            </w:r>
            <w:proofErr w:type="spellEnd"/>
          </w:p>
          <w:p w14:paraId="73EE0D3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c</w:t>
            </w:r>
          </w:p>
          <w:p w14:paraId="0E7EE5D5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c,I</w:t>
            </w:r>
            <w:proofErr w:type="spellEnd"/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3DBD8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локальной функции </w:t>
            </w:r>
            <w:r>
              <w:rPr>
                <w:rFonts w:eastAsia="Calibri"/>
                <w:sz w:val="28"/>
                <w:szCs w:val="28"/>
                <w:lang w:val="be-BY"/>
              </w:rPr>
              <w:t>пр</w:t>
            </w:r>
            <w:r>
              <w:rPr>
                <w:rFonts w:eastAsia="Calibri"/>
                <w:sz w:val="28"/>
                <w:szCs w:val="28"/>
              </w:rPr>
              <w:t>и её вызове</w:t>
            </w:r>
          </w:p>
        </w:tc>
      </w:tr>
      <w:tr w:rsidR="002D1F67" w14:paraId="66136B21" w14:textId="77777777" w:rsidTr="002D1F67"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EE9D5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6835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E</w:t>
            </w:r>
            <w:proofErr w:type="spellEnd"/>
          </w:p>
          <w:p w14:paraId="7AB8B88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aEM</w:t>
            </w:r>
            <w:proofErr w:type="spellEnd"/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C07C9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арифметические действия</w:t>
            </w:r>
          </w:p>
        </w:tc>
      </w:tr>
      <w:tr w:rsidR="002D1F67" w14:paraId="59F8588D" w14:textId="77777777" w:rsidTr="002D1F67"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1CB46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Q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E000B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lt;R)</w:t>
            </w:r>
          </w:p>
          <w:p w14:paraId="51874BF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R&gt;R)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AD98A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операнды оператора ветвления</w:t>
            </w:r>
          </w:p>
        </w:tc>
      </w:tr>
      <w:tr w:rsidR="002D1F67" w14:paraId="473D780B" w14:textId="77777777" w:rsidTr="002D1F67"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69F5C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5F9D5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2B4E1880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EC236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 правила, описывающие параметр оператора выхода из функции</w:t>
            </w:r>
          </w:p>
        </w:tc>
      </w:tr>
    </w:tbl>
    <w:p w14:paraId="1C332387" w14:textId="77777777" w:rsidR="002D1F67" w:rsidRDefault="002D1F67" w:rsidP="002D1F6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99"/>
      <w:bookmarkEnd w:id="101"/>
      <w:bookmarkEnd w:id="102"/>
    </w:p>
    <w:p w14:paraId="70E6AA3D" w14:textId="77777777" w:rsidR="002D1F67" w:rsidRDefault="002D1F67" w:rsidP="002D1F67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056" type="#_x0000_t75" style="width:150pt;height:24pt" o:ole="">
            <v:imagedata r:id="rId33" o:title=""/>
          </v:shape>
          <o:OLEObject Type="Embed" ProgID="Equation.3" ShapeID="_x0000_i1056" DrawAspect="Content" ObjectID="_1637433474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 В.</w:t>
      </w:r>
    </w:p>
    <w:p w14:paraId="5C1DC8D7" w14:textId="77777777" w:rsidR="002D1F67" w:rsidRDefault="002D1F67" w:rsidP="002D1F67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14:paraId="5E4DA471" w14:textId="77777777" w:rsidTr="002D1F67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14:paraId="3CA21D7E" w14:textId="77777777" w:rsidTr="002D1F67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14:paraId="46D83F7F" w14:textId="77777777" w:rsidTr="002D1F67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2D1F67" w14:paraId="0727BDAB" w14:textId="77777777" w:rsidTr="002D1F67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2D1F67" w14:paraId="69FD5BE5" w14:textId="77777777" w:rsidTr="002D1F67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14:paraId="44D1D27F" w14:textId="77777777" w:rsidTr="002D1F67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2D1F67" w14:paraId="64F664FE" w14:textId="77777777" w:rsidTr="002D1F67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Default="002D1F6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</w:tbl>
    <w:p w14:paraId="7CC4D8A3" w14:textId="77777777" w:rsidR="00E73503" w:rsidRPr="000A74BB" w:rsidRDefault="00E73503" w:rsidP="009D3396">
      <w:pPr>
        <w:rPr>
          <w:rFonts w:ascii="Times New Roman" w:hAnsi="Times New Roman" w:cs="Times New Roman"/>
          <w:color w:val="000000"/>
          <w:sz w:val="28"/>
          <w:szCs w:val="28"/>
        </w:rPr>
      </w:pPr>
    </w:p>
    <w:sectPr w:rsidR="00E73503" w:rsidRPr="000A74BB" w:rsidSect="00026FCD">
      <w:headerReference w:type="default" r:id="rId41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6AF1B2" w14:textId="77777777" w:rsidR="000F2C82" w:rsidRDefault="000F2C82" w:rsidP="00D309D4">
      <w:pPr>
        <w:spacing w:after="0" w:line="240" w:lineRule="auto"/>
      </w:pPr>
      <w:r>
        <w:separator/>
      </w:r>
    </w:p>
  </w:endnote>
  <w:endnote w:type="continuationSeparator" w:id="0">
    <w:p w14:paraId="1743B685" w14:textId="77777777" w:rsidR="000F2C82" w:rsidRDefault="000F2C82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adugi">
    <w:panose1 w:val="020B0502040204020203"/>
    <w:charset w:val="00"/>
    <w:family w:val="swiss"/>
    <w:pitch w:val="variable"/>
    <w:sig w:usb0="80000003" w:usb1="00000000" w:usb2="00003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1CBBDF" w14:textId="77777777" w:rsidR="000F2C82" w:rsidRDefault="000F2C82" w:rsidP="00D309D4">
      <w:pPr>
        <w:spacing w:after="0" w:line="240" w:lineRule="auto"/>
      </w:pPr>
      <w:r>
        <w:separator/>
      </w:r>
    </w:p>
  </w:footnote>
  <w:footnote w:type="continuationSeparator" w:id="0">
    <w:p w14:paraId="22DA420F" w14:textId="77777777" w:rsidR="000F2C82" w:rsidRDefault="000F2C82" w:rsidP="00D309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77274534"/>
      <w:docPartObj>
        <w:docPartGallery w:val="Page Numbers (Top of Page)"/>
        <w:docPartUnique/>
      </w:docPartObj>
    </w:sdtPr>
    <w:sdtContent>
      <w:p w14:paraId="1FA86525" w14:textId="33DA61D9" w:rsidR="00E73503" w:rsidRDefault="00E7350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3485BBD" w14:textId="77777777" w:rsidR="00E73503" w:rsidRDefault="00E73503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4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D84991"/>
    <w:multiLevelType w:val="hybridMultilevel"/>
    <w:tmpl w:val="F11670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9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1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2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3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2"/>
  </w:num>
  <w:num w:numId="2">
    <w:abstractNumId w:val="10"/>
  </w:num>
  <w:num w:numId="3">
    <w:abstractNumId w:val="9"/>
  </w:num>
  <w:num w:numId="4">
    <w:abstractNumId w:val="14"/>
  </w:num>
  <w:num w:numId="5">
    <w:abstractNumId w:val="15"/>
  </w:num>
  <w:num w:numId="6">
    <w:abstractNumId w:val="13"/>
  </w:num>
  <w:num w:numId="7">
    <w:abstractNumId w:val="4"/>
  </w:num>
  <w:num w:numId="8">
    <w:abstractNumId w:val="7"/>
  </w:num>
  <w:num w:numId="9">
    <w:abstractNumId w:val="12"/>
  </w:num>
  <w:num w:numId="10">
    <w:abstractNumId w:val="0"/>
  </w:num>
  <w:num w:numId="11">
    <w:abstractNumId w:val="11"/>
  </w:num>
  <w:num w:numId="12">
    <w:abstractNumId w:val="3"/>
  </w:num>
  <w:num w:numId="13">
    <w:abstractNumId w:val="1"/>
  </w:num>
  <w:num w:numId="14">
    <w:abstractNumId w:val="8"/>
  </w:num>
  <w:num w:numId="15">
    <w:abstractNumId w:val="6"/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22EAA"/>
    <w:rsid w:val="00026FCD"/>
    <w:rsid w:val="000628A2"/>
    <w:rsid w:val="000815F6"/>
    <w:rsid w:val="000961AE"/>
    <w:rsid w:val="000A74BB"/>
    <w:rsid w:val="000D5E72"/>
    <w:rsid w:val="000E5FF6"/>
    <w:rsid w:val="000F2C82"/>
    <w:rsid w:val="00103885"/>
    <w:rsid w:val="00111991"/>
    <w:rsid w:val="001170B8"/>
    <w:rsid w:val="0014083D"/>
    <w:rsid w:val="00140981"/>
    <w:rsid w:val="001446EA"/>
    <w:rsid w:val="001511F1"/>
    <w:rsid w:val="00154393"/>
    <w:rsid w:val="00191B1C"/>
    <w:rsid w:val="001F1767"/>
    <w:rsid w:val="00207D28"/>
    <w:rsid w:val="00235C12"/>
    <w:rsid w:val="0024429A"/>
    <w:rsid w:val="002C7B01"/>
    <w:rsid w:val="002D1F67"/>
    <w:rsid w:val="003013ED"/>
    <w:rsid w:val="00330972"/>
    <w:rsid w:val="003825A2"/>
    <w:rsid w:val="00397569"/>
    <w:rsid w:val="003B52A4"/>
    <w:rsid w:val="003E1203"/>
    <w:rsid w:val="00430A52"/>
    <w:rsid w:val="0044608B"/>
    <w:rsid w:val="004566FB"/>
    <w:rsid w:val="004765FF"/>
    <w:rsid w:val="004A3179"/>
    <w:rsid w:val="004A6158"/>
    <w:rsid w:val="004C1A31"/>
    <w:rsid w:val="0051222B"/>
    <w:rsid w:val="005240D6"/>
    <w:rsid w:val="005356D2"/>
    <w:rsid w:val="00540A05"/>
    <w:rsid w:val="005862A3"/>
    <w:rsid w:val="00601A3E"/>
    <w:rsid w:val="00633D64"/>
    <w:rsid w:val="0063478A"/>
    <w:rsid w:val="00647C5A"/>
    <w:rsid w:val="00655F19"/>
    <w:rsid w:val="00664201"/>
    <w:rsid w:val="00682610"/>
    <w:rsid w:val="006A0AFD"/>
    <w:rsid w:val="006A3D0D"/>
    <w:rsid w:val="006C6A4C"/>
    <w:rsid w:val="006D6A37"/>
    <w:rsid w:val="00737CCE"/>
    <w:rsid w:val="007B0560"/>
    <w:rsid w:val="007C1519"/>
    <w:rsid w:val="007C6E62"/>
    <w:rsid w:val="007D1204"/>
    <w:rsid w:val="007E1F2D"/>
    <w:rsid w:val="007F0E98"/>
    <w:rsid w:val="0083392D"/>
    <w:rsid w:val="00844D70"/>
    <w:rsid w:val="0086392E"/>
    <w:rsid w:val="008652E2"/>
    <w:rsid w:val="008B1CD8"/>
    <w:rsid w:val="008B2B5E"/>
    <w:rsid w:val="008D1EAE"/>
    <w:rsid w:val="008F19E9"/>
    <w:rsid w:val="008F1AD1"/>
    <w:rsid w:val="009D3396"/>
    <w:rsid w:val="009E7240"/>
    <w:rsid w:val="00A0516C"/>
    <w:rsid w:val="00A13FB5"/>
    <w:rsid w:val="00A2757D"/>
    <w:rsid w:val="00AA766F"/>
    <w:rsid w:val="00AF6D2B"/>
    <w:rsid w:val="00B20FA2"/>
    <w:rsid w:val="00B33DA5"/>
    <w:rsid w:val="00B347E0"/>
    <w:rsid w:val="00B44795"/>
    <w:rsid w:val="00B620C3"/>
    <w:rsid w:val="00BC2348"/>
    <w:rsid w:val="00BD197A"/>
    <w:rsid w:val="00BE4586"/>
    <w:rsid w:val="00C208C6"/>
    <w:rsid w:val="00C3778D"/>
    <w:rsid w:val="00C50493"/>
    <w:rsid w:val="00C70640"/>
    <w:rsid w:val="00CA51EB"/>
    <w:rsid w:val="00CB7819"/>
    <w:rsid w:val="00D309D4"/>
    <w:rsid w:val="00D5542F"/>
    <w:rsid w:val="00D945AE"/>
    <w:rsid w:val="00E347F2"/>
    <w:rsid w:val="00E73503"/>
    <w:rsid w:val="00EE0527"/>
    <w:rsid w:val="00F26776"/>
    <w:rsid w:val="00F32075"/>
    <w:rsid w:val="00F832D4"/>
    <w:rsid w:val="00FB370C"/>
    <w:rsid w:val="00FB49F7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3392D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semiHidden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4.w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theme" Target="theme/theme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79734A-8B19-4372-BF3F-9CFFFBBA91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48</TotalTime>
  <Pages>19</Pages>
  <Words>3229</Words>
  <Characters>18408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</cp:lastModifiedBy>
  <cp:revision>29</cp:revision>
  <dcterms:created xsi:type="dcterms:W3CDTF">2019-10-25T10:00:00Z</dcterms:created>
  <dcterms:modified xsi:type="dcterms:W3CDTF">2019-12-09T18:51:00Z</dcterms:modified>
</cp:coreProperties>
</file>